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051822" w14:textId="142073D9" w:rsidR="00915A55" w:rsidRPr="00703D79" w:rsidRDefault="00AD651B">
      <w:pPr>
        <w:spacing w:after="120" w:line="360" w:lineRule="auto"/>
        <w:jc w:val="center"/>
        <w:rPr>
          <w:rFonts w:ascii="微软雅黑" w:eastAsia="微软雅黑" w:hAnsi="微软雅黑"/>
          <w:sz w:val="52"/>
        </w:rPr>
      </w:pPr>
      <w:r>
        <w:rPr>
          <w:rFonts w:ascii="微软雅黑" w:eastAsia="微软雅黑" w:hAnsi="微软雅黑" w:hint="eastAsia"/>
          <w:sz w:val="52"/>
        </w:rPr>
        <w:t>一站式</w:t>
      </w:r>
      <w:r>
        <w:rPr>
          <w:rFonts w:ascii="微软雅黑" w:eastAsia="微软雅黑" w:hAnsi="微软雅黑"/>
          <w:sz w:val="52"/>
        </w:rPr>
        <w:t>研发管理平台</w:t>
      </w:r>
    </w:p>
    <w:p w14:paraId="687B8DF1" w14:textId="77777777" w:rsidR="00915A55" w:rsidRPr="00703D79" w:rsidRDefault="008F4DC7">
      <w:pPr>
        <w:spacing w:after="120" w:line="360" w:lineRule="auto"/>
        <w:jc w:val="center"/>
        <w:rPr>
          <w:rFonts w:ascii="微软雅黑" w:eastAsia="微软雅黑" w:hAnsi="微软雅黑"/>
          <w:sz w:val="52"/>
        </w:rPr>
      </w:pPr>
      <w:r w:rsidRPr="00703D79">
        <w:rPr>
          <w:rFonts w:ascii="微软雅黑" w:eastAsia="微软雅黑" w:hAnsi="微软雅黑" w:hint="eastAsia"/>
          <w:sz w:val="52"/>
        </w:rPr>
        <w:t>需求规格说明书</w:t>
      </w:r>
    </w:p>
    <w:tbl>
      <w:tblPr>
        <w:tblStyle w:val="af"/>
        <w:tblW w:w="8418" w:type="dxa"/>
        <w:jc w:val="center"/>
        <w:tblLook w:val="04A0" w:firstRow="1" w:lastRow="0" w:firstColumn="1" w:lastColumn="0" w:noHBand="0" w:noVBand="1"/>
      </w:tblPr>
      <w:tblGrid>
        <w:gridCol w:w="1271"/>
        <w:gridCol w:w="851"/>
        <w:gridCol w:w="682"/>
        <w:gridCol w:w="1402"/>
        <w:gridCol w:w="1885"/>
        <w:gridCol w:w="919"/>
        <w:gridCol w:w="1408"/>
      </w:tblGrid>
      <w:tr w:rsidR="00D827CD" w:rsidRPr="00703D79" w14:paraId="2527CFCE" w14:textId="77777777" w:rsidTr="00853062">
        <w:trPr>
          <w:trHeight w:val="621"/>
          <w:jc w:val="center"/>
        </w:trPr>
        <w:tc>
          <w:tcPr>
            <w:tcW w:w="1271" w:type="dxa"/>
            <w:shd w:val="clear" w:color="auto" w:fill="D0CECE" w:themeFill="background2" w:themeFillShade="E6"/>
            <w:vAlign w:val="center"/>
          </w:tcPr>
          <w:p w14:paraId="3D43DA2B" w14:textId="3795C023" w:rsidR="00D827CD" w:rsidRPr="00703D79" w:rsidRDefault="00D827CD" w:rsidP="008C6708">
            <w:pPr>
              <w:jc w:val="center"/>
              <w:rPr>
                <w:rFonts w:ascii="微软雅黑" w:eastAsia="微软雅黑" w:hAnsi="微软雅黑"/>
              </w:rPr>
            </w:pPr>
            <w:r w:rsidRPr="0079643A">
              <w:rPr>
                <w:rFonts w:ascii="微软雅黑" w:eastAsia="微软雅黑" w:hAnsi="微软雅黑" w:cs="宋体" w:hint="eastAsia"/>
                <w:color w:val="000000"/>
                <w:kern w:val="0"/>
                <w:sz w:val="24"/>
              </w:rPr>
              <w:t>文档名称</w:t>
            </w:r>
          </w:p>
        </w:tc>
        <w:tc>
          <w:tcPr>
            <w:tcW w:w="7147" w:type="dxa"/>
            <w:gridSpan w:val="6"/>
            <w:vAlign w:val="center"/>
          </w:tcPr>
          <w:p w14:paraId="6F15749E" w14:textId="199ECDD2" w:rsidR="00D827CD" w:rsidRPr="00703D79" w:rsidRDefault="001F52C4" w:rsidP="00D827CD">
            <w:pPr>
              <w:rPr>
                <w:rFonts w:ascii="微软雅黑" w:eastAsia="微软雅黑" w:hAnsi="微软雅黑"/>
              </w:rPr>
            </w:pPr>
            <w:r>
              <w:rPr>
                <w:rFonts w:ascii="微软雅黑" w:eastAsia="微软雅黑" w:hAnsi="微软雅黑" w:cs="宋体" w:hint="eastAsia"/>
                <w:color w:val="000000"/>
                <w:kern w:val="0"/>
                <w:sz w:val="24"/>
              </w:rPr>
              <w:t>一站式研发</w:t>
            </w:r>
            <w:r>
              <w:rPr>
                <w:rFonts w:ascii="微软雅黑" w:eastAsia="微软雅黑" w:hAnsi="微软雅黑" w:cs="宋体"/>
                <w:color w:val="000000"/>
                <w:kern w:val="0"/>
                <w:sz w:val="24"/>
              </w:rPr>
              <w:t>管理平台</w:t>
            </w:r>
            <w:r w:rsidR="00D827CD" w:rsidRPr="0079643A">
              <w:rPr>
                <w:rFonts w:ascii="微软雅黑" w:eastAsia="微软雅黑" w:hAnsi="微软雅黑" w:cs="宋体" w:hint="eastAsia"/>
                <w:color w:val="000000"/>
                <w:kern w:val="0"/>
                <w:sz w:val="24"/>
              </w:rPr>
              <w:t>－需求规格说明书</w:t>
            </w:r>
          </w:p>
        </w:tc>
      </w:tr>
      <w:tr w:rsidR="00D827CD" w:rsidRPr="00703D79" w14:paraId="44C188A2" w14:textId="77777777" w:rsidTr="00853062">
        <w:trPr>
          <w:trHeight w:val="610"/>
          <w:jc w:val="center"/>
        </w:trPr>
        <w:tc>
          <w:tcPr>
            <w:tcW w:w="1271" w:type="dxa"/>
            <w:shd w:val="clear" w:color="auto" w:fill="D0CECE" w:themeFill="background2" w:themeFillShade="E6"/>
            <w:vAlign w:val="center"/>
          </w:tcPr>
          <w:p w14:paraId="035BD5CD" w14:textId="11C12678" w:rsidR="00D827CD" w:rsidRPr="00703D79" w:rsidRDefault="00D827CD" w:rsidP="00D827CD">
            <w:pPr>
              <w:jc w:val="right"/>
              <w:rPr>
                <w:rFonts w:ascii="微软雅黑" w:eastAsia="微软雅黑" w:hAnsi="微软雅黑"/>
              </w:rPr>
            </w:pPr>
            <w:r w:rsidRPr="0079643A">
              <w:rPr>
                <w:rFonts w:ascii="微软雅黑" w:eastAsia="微软雅黑" w:hAnsi="微软雅黑" w:cs="宋体" w:hint="eastAsia"/>
                <w:color w:val="000000"/>
                <w:kern w:val="0"/>
                <w:sz w:val="24"/>
              </w:rPr>
              <w:t>说明</w:t>
            </w:r>
          </w:p>
        </w:tc>
        <w:tc>
          <w:tcPr>
            <w:tcW w:w="7147" w:type="dxa"/>
            <w:gridSpan w:val="6"/>
            <w:vAlign w:val="center"/>
          </w:tcPr>
          <w:p w14:paraId="7525C348" w14:textId="48FDF963" w:rsidR="00D827CD" w:rsidRPr="00703D79" w:rsidRDefault="00D827CD" w:rsidP="00D827CD">
            <w:pPr>
              <w:rPr>
                <w:rFonts w:ascii="微软雅黑" w:eastAsia="微软雅黑" w:hAnsi="微软雅黑"/>
              </w:rPr>
            </w:pPr>
            <w:r w:rsidRPr="0079643A">
              <w:rPr>
                <w:rFonts w:ascii="微软雅黑" w:eastAsia="微软雅黑" w:hAnsi="微软雅黑" w:cs="宋体" w:hint="eastAsia"/>
                <w:color w:val="000000"/>
                <w:kern w:val="0"/>
                <w:sz w:val="24"/>
              </w:rPr>
              <w:t>本文档描述</w:t>
            </w:r>
            <w:r w:rsidR="001F52C4">
              <w:rPr>
                <w:rFonts w:ascii="微软雅黑" w:eastAsia="微软雅黑" w:hAnsi="微软雅黑" w:cs="宋体" w:hint="eastAsia"/>
                <w:color w:val="000000"/>
                <w:kern w:val="0"/>
                <w:sz w:val="24"/>
              </w:rPr>
              <w:t>一站式研发</w:t>
            </w:r>
            <w:r w:rsidR="001F52C4">
              <w:rPr>
                <w:rFonts w:ascii="微软雅黑" w:eastAsia="微软雅黑" w:hAnsi="微软雅黑" w:cs="宋体"/>
                <w:color w:val="000000"/>
                <w:kern w:val="0"/>
                <w:sz w:val="24"/>
              </w:rPr>
              <w:t>管理平台</w:t>
            </w:r>
            <w:r w:rsidRPr="0079643A">
              <w:rPr>
                <w:rFonts w:ascii="微软雅黑" w:eastAsia="微软雅黑" w:hAnsi="微软雅黑" w:cs="宋体" w:hint="eastAsia"/>
                <w:color w:val="000000"/>
                <w:kern w:val="0"/>
                <w:sz w:val="24"/>
              </w:rPr>
              <w:t>相关需求</w:t>
            </w:r>
          </w:p>
        </w:tc>
      </w:tr>
      <w:tr w:rsidR="008D5683" w:rsidRPr="00703D79" w14:paraId="6A2CCA71" w14:textId="77777777" w:rsidTr="008C6708">
        <w:trPr>
          <w:trHeight w:val="621"/>
          <w:jc w:val="center"/>
        </w:trPr>
        <w:tc>
          <w:tcPr>
            <w:tcW w:w="8418" w:type="dxa"/>
            <w:gridSpan w:val="7"/>
            <w:shd w:val="clear" w:color="auto" w:fill="D0CECE" w:themeFill="background2" w:themeFillShade="E6"/>
            <w:vAlign w:val="center"/>
          </w:tcPr>
          <w:p w14:paraId="05DF7F8C" w14:textId="365BFA14" w:rsidR="008D5683" w:rsidRPr="00703D79" w:rsidRDefault="008D5683" w:rsidP="00D827CD">
            <w:pPr>
              <w:rPr>
                <w:rFonts w:ascii="微软雅黑" w:eastAsia="微软雅黑" w:hAnsi="微软雅黑" w:cs="宋体"/>
                <w:color w:val="000000"/>
                <w:kern w:val="0"/>
                <w:sz w:val="24"/>
              </w:rPr>
            </w:pPr>
            <w:r w:rsidRPr="00703D79">
              <w:rPr>
                <w:rFonts w:ascii="微软雅黑" w:eastAsia="微软雅黑" w:hAnsi="微软雅黑" w:cs="宋体" w:hint="eastAsia"/>
                <w:color w:val="000000"/>
                <w:kern w:val="0"/>
                <w:sz w:val="24"/>
              </w:rPr>
              <w:t>修订历史</w:t>
            </w:r>
          </w:p>
        </w:tc>
      </w:tr>
      <w:tr w:rsidR="00703D79" w:rsidRPr="00703D79" w14:paraId="15D1A7F5" w14:textId="77777777" w:rsidTr="00853062">
        <w:trPr>
          <w:trHeight w:val="575"/>
          <w:jc w:val="center"/>
        </w:trPr>
        <w:tc>
          <w:tcPr>
            <w:tcW w:w="1271" w:type="dxa"/>
            <w:shd w:val="clear" w:color="auto" w:fill="D0CECE" w:themeFill="background2" w:themeFillShade="E6"/>
            <w:vAlign w:val="center"/>
          </w:tcPr>
          <w:p w14:paraId="242B592C" w14:textId="310DAD2C" w:rsidR="00703D79" w:rsidRPr="00703D79" w:rsidRDefault="00703D79" w:rsidP="00703D79">
            <w:pPr>
              <w:jc w:val="center"/>
              <w:rPr>
                <w:rFonts w:ascii="微软雅黑" w:eastAsia="微软雅黑" w:hAnsi="微软雅黑" w:cs="宋体"/>
                <w:color w:val="000000"/>
                <w:kern w:val="0"/>
                <w:sz w:val="24"/>
              </w:rPr>
            </w:pPr>
            <w:bookmarkStart w:id="0" w:name="_Hlk502532708"/>
            <w:r w:rsidRPr="00703D79">
              <w:rPr>
                <w:rFonts w:ascii="微软雅黑" w:eastAsia="微软雅黑" w:hAnsi="微软雅黑" w:cs="宋体" w:hint="eastAsia"/>
                <w:color w:val="000000"/>
                <w:kern w:val="0"/>
                <w:sz w:val="24"/>
              </w:rPr>
              <w:t>版本</w:t>
            </w:r>
          </w:p>
        </w:tc>
        <w:tc>
          <w:tcPr>
            <w:tcW w:w="1533" w:type="dxa"/>
            <w:gridSpan w:val="2"/>
            <w:vAlign w:val="center"/>
          </w:tcPr>
          <w:p w14:paraId="2E08A482" w14:textId="4F4A378D" w:rsidR="00703D79" w:rsidRPr="00703D79" w:rsidRDefault="00703D79" w:rsidP="00D827CD">
            <w:pPr>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V</w:t>
            </w:r>
            <w:r>
              <w:rPr>
                <w:rFonts w:ascii="微软雅黑" w:eastAsia="微软雅黑" w:hAnsi="微软雅黑" w:cs="宋体"/>
                <w:color w:val="000000"/>
                <w:kern w:val="0"/>
                <w:sz w:val="24"/>
              </w:rPr>
              <w:t>1</w:t>
            </w:r>
            <w:r>
              <w:rPr>
                <w:rFonts w:ascii="微软雅黑" w:eastAsia="微软雅黑" w:hAnsi="微软雅黑" w:cs="宋体" w:hint="eastAsia"/>
                <w:color w:val="000000"/>
                <w:kern w:val="0"/>
                <w:sz w:val="24"/>
              </w:rPr>
              <w:t>.</w:t>
            </w:r>
            <w:r>
              <w:rPr>
                <w:rFonts w:ascii="微软雅黑" w:eastAsia="微软雅黑" w:hAnsi="微软雅黑" w:cs="宋体"/>
                <w:color w:val="000000"/>
                <w:kern w:val="0"/>
                <w:sz w:val="24"/>
              </w:rPr>
              <w:t>0</w:t>
            </w:r>
          </w:p>
        </w:tc>
        <w:tc>
          <w:tcPr>
            <w:tcW w:w="1402" w:type="dxa"/>
            <w:shd w:val="clear" w:color="auto" w:fill="D0CECE" w:themeFill="background2" w:themeFillShade="E6"/>
            <w:vAlign w:val="center"/>
          </w:tcPr>
          <w:p w14:paraId="1C9BD98F" w14:textId="16AA9D47" w:rsidR="00703D79" w:rsidRPr="00703D79" w:rsidRDefault="00703D79" w:rsidP="00703D79">
            <w:pPr>
              <w:jc w:val="center"/>
              <w:rPr>
                <w:rFonts w:ascii="微软雅黑" w:eastAsia="微软雅黑" w:hAnsi="微软雅黑" w:cs="宋体"/>
                <w:color w:val="000000"/>
                <w:kern w:val="0"/>
                <w:sz w:val="24"/>
              </w:rPr>
            </w:pPr>
            <w:r w:rsidRPr="00703D79">
              <w:rPr>
                <w:rFonts w:ascii="微软雅黑" w:eastAsia="微软雅黑" w:hAnsi="微软雅黑" w:cs="宋体" w:hint="eastAsia"/>
                <w:color w:val="000000"/>
                <w:kern w:val="0"/>
                <w:sz w:val="24"/>
              </w:rPr>
              <w:t>日期</w:t>
            </w:r>
          </w:p>
        </w:tc>
        <w:tc>
          <w:tcPr>
            <w:tcW w:w="1885" w:type="dxa"/>
            <w:vAlign w:val="center"/>
          </w:tcPr>
          <w:p w14:paraId="21F5FD9F" w14:textId="1BA2693B" w:rsidR="00703D79" w:rsidRPr="00703D79" w:rsidRDefault="00703D79" w:rsidP="00D827CD">
            <w:pPr>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2</w:t>
            </w:r>
            <w:r w:rsidR="00AD7CB3">
              <w:rPr>
                <w:rFonts w:ascii="微软雅黑" w:eastAsia="微软雅黑" w:hAnsi="微软雅黑" w:cs="宋体"/>
                <w:color w:val="000000"/>
                <w:kern w:val="0"/>
                <w:sz w:val="24"/>
              </w:rPr>
              <w:t>018</w:t>
            </w:r>
            <w:r>
              <w:rPr>
                <w:rFonts w:ascii="微软雅黑" w:eastAsia="微软雅黑" w:hAnsi="微软雅黑" w:cs="宋体" w:hint="eastAsia"/>
                <w:color w:val="000000"/>
                <w:kern w:val="0"/>
                <w:sz w:val="24"/>
              </w:rPr>
              <w:t>-</w:t>
            </w:r>
            <w:r w:rsidR="00AD7CB3">
              <w:rPr>
                <w:rFonts w:ascii="微软雅黑" w:eastAsia="微软雅黑" w:hAnsi="微软雅黑" w:cs="宋体"/>
                <w:color w:val="000000"/>
                <w:kern w:val="0"/>
                <w:sz w:val="24"/>
              </w:rPr>
              <w:t>01</w:t>
            </w:r>
            <w:r>
              <w:rPr>
                <w:rFonts w:ascii="微软雅黑" w:eastAsia="微软雅黑" w:hAnsi="微软雅黑" w:cs="宋体" w:hint="eastAsia"/>
                <w:color w:val="000000"/>
                <w:kern w:val="0"/>
                <w:sz w:val="24"/>
              </w:rPr>
              <w:t>-</w:t>
            </w:r>
            <w:r w:rsidR="00AD7CB3">
              <w:rPr>
                <w:rFonts w:ascii="微软雅黑" w:eastAsia="微软雅黑" w:hAnsi="微软雅黑" w:cs="宋体"/>
                <w:color w:val="000000"/>
                <w:kern w:val="0"/>
                <w:sz w:val="24"/>
              </w:rPr>
              <w:t>28</w:t>
            </w:r>
          </w:p>
        </w:tc>
        <w:tc>
          <w:tcPr>
            <w:tcW w:w="919" w:type="dxa"/>
            <w:shd w:val="clear" w:color="auto" w:fill="D0CECE" w:themeFill="background2" w:themeFillShade="E6"/>
            <w:vAlign w:val="center"/>
          </w:tcPr>
          <w:p w14:paraId="750F78DA" w14:textId="1DB41CA8" w:rsidR="00703D79" w:rsidRPr="00703D79" w:rsidRDefault="00703D79" w:rsidP="00703D79">
            <w:pPr>
              <w:jc w:val="center"/>
              <w:rPr>
                <w:rFonts w:ascii="微软雅黑" w:eastAsia="微软雅黑" w:hAnsi="微软雅黑" w:cs="宋体"/>
                <w:color w:val="000000"/>
                <w:kern w:val="0"/>
                <w:sz w:val="24"/>
              </w:rPr>
            </w:pPr>
            <w:r w:rsidRPr="00703D79">
              <w:rPr>
                <w:rFonts w:ascii="微软雅黑" w:eastAsia="微软雅黑" w:hAnsi="微软雅黑" w:cs="宋体" w:hint="eastAsia"/>
                <w:color w:val="000000"/>
                <w:kern w:val="0"/>
                <w:sz w:val="24"/>
              </w:rPr>
              <w:t>作者</w:t>
            </w:r>
          </w:p>
        </w:tc>
        <w:tc>
          <w:tcPr>
            <w:tcW w:w="1408" w:type="dxa"/>
            <w:vAlign w:val="center"/>
          </w:tcPr>
          <w:p w14:paraId="0918C1DB" w14:textId="72D1C6B0" w:rsidR="00703D79" w:rsidRPr="00703D79" w:rsidRDefault="00AD7CB3" w:rsidP="00AD7CB3">
            <w:pPr>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范</w:t>
            </w:r>
            <w:r>
              <w:rPr>
                <w:rFonts w:ascii="微软雅黑" w:eastAsia="微软雅黑" w:hAnsi="微软雅黑" w:cs="宋体"/>
                <w:color w:val="000000"/>
                <w:kern w:val="0"/>
                <w:sz w:val="24"/>
              </w:rPr>
              <w:t>华</w:t>
            </w:r>
          </w:p>
        </w:tc>
      </w:tr>
      <w:tr w:rsidR="001355A5" w:rsidRPr="00703D79" w14:paraId="6AA5EAA0" w14:textId="77777777" w:rsidTr="00853062">
        <w:trPr>
          <w:trHeight w:val="572"/>
          <w:jc w:val="center"/>
        </w:trPr>
        <w:tc>
          <w:tcPr>
            <w:tcW w:w="1271" w:type="dxa"/>
            <w:shd w:val="clear" w:color="auto" w:fill="D0CECE" w:themeFill="background2" w:themeFillShade="E6"/>
            <w:vAlign w:val="center"/>
          </w:tcPr>
          <w:p w14:paraId="76D41DF8" w14:textId="3805906D" w:rsidR="001355A5" w:rsidRPr="00703D79" w:rsidRDefault="001355A5" w:rsidP="00703D79">
            <w:pPr>
              <w:jc w:val="center"/>
              <w:rPr>
                <w:rFonts w:ascii="微软雅黑" w:eastAsia="微软雅黑" w:hAnsi="微软雅黑" w:cs="宋体"/>
                <w:color w:val="000000"/>
                <w:kern w:val="0"/>
                <w:sz w:val="24"/>
              </w:rPr>
            </w:pPr>
            <w:r w:rsidRPr="00703D79">
              <w:rPr>
                <w:rFonts w:ascii="微软雅黑" w:eastAsia="微软雅黑" w:hAnsi="微软雅黑" w:cs="宋体" w:hint="eastAsia"/>
                <w:color w:val="000000"/>
                <w:kern w:val="0"/>
                <w:sz w:val="24"/>
              </w:rPr>
              <w:t>章节</w:t>
            </w:r>
          </w:p>
        </w:tc>
        <w:tc>
          <w:tcPr>
            <w:tcW w:w="851" w:type="dxa"/>
            <w:shd w:val="clear" w:color="auto" w:fill="D0CECE" w:themeFill="background2" w:themeFillShade="E6"/>
            <w:vAlign w:val="center"/>
          </w:tcPr>
          <w:p w14:paraId="25103E1A" w14:textId="2A91C084" w:rsidR="001355A5" w:rsidRPr="00703D79" w:rsidRDefault="00EC7EA4" w:rsidP="00703D79">
            <w:pPr>
              <w:jc w:val="center"/>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类型</w:t>
            </w:r>
          </w:p>
        </w:tc>
        <w:tc>
          <w:tcPr>
            <w:tcW w:w="6296" w:type="dxa"/>
            <w:gridSpan w:val="5"/>
            <w:shd w:val="clear" w:color="auto" w:fill="D0CECE" w:themeFill="background2" w:themeFillShade="E6"/>
            <w:vAlign w:val="center"/>
          </w:tcPr>
          <w:p w14:paraId="67A972CC" w14:textId="30427791" w:rsidR="001355A5" w:rsidRPr="00703D79" w:rsidRDefault="001355A5" w:rsidP="00703D79">
            <w:pPr>
              <w:jc w:val="center"/>
              <w:rPr>
                <w:rFonts w:ascii="微软雅黑" w:eastAsia="微软雅黑" w:hAnsi="微软雅黑" w:cs="宋体"/>
                <w:color w:val="000000"/>
                <w:kern w:val="0"/>
                <w:sz w:val="24"/>
              </w:rPr>
            </w:pPr>
            <w:r w:rsidRPr="00703D79">
              <w:rPr>
                <w:rFonts w:ascii="微软雅黑" w:eastAsia="微软雅黑" w:hAnsi="微软雅黑" w:cs="宋体" w:hint="eastAsia"/>
                <w:color w:val="000000"/>
                <w:kern w:val="0"/>
                <w:sz w:val="24"/>
              </w:rPr>
              <w:t>说明</w:t>
            </w:r>
          </w:p>
        </w:tc>
      </w:tr>
      <w:bookmarkEnd w:id="0"/>
      <w:tr w:rsidR="001355A5" w:rsidRPr="00703D79" w14:paraId="4435197D" w14:textId="77777777" w:rsidTr="00853062">
        <w:trPr>
          <w:trHeight w:val="572"/>
          <w:jc w:val="center"/>
        </w:trPr>
        <w:tc>
          <w:tcPr>
            <w:tcW w:w="1271" w:type="dxa"/>
            <w:vAlign w:val="center"/>
          </w:tcPr>
          <w:p w14:paraId="13EDB275" w14:textId="77777777" w:rsidR="001355A5" w:rsidRPr="00703D79" w:rsidRDefault="001355A5" w:rsidP="008D6205">
            <w:pPr>
              <w:jc w:val="center"/>
              <w:rPr>
                <w:rFonts w:ascii="微软雅黑" w:eastAsia="微软雅黑" w:hAnsi="微软雅黑" w:cs="宋体"/>
                <w:color w:val="000000"/>
                <w:kern w:val="0"/>
                <w:sz w:val="24"/>
              </w:rPr>
            </w:pPr>
          </w:p>
        </w:tc>
        <w:tc>
          <w:tcPr>
            <w:tcW w:w="851" w:type="dxa"/>
            <w:vAlign w:val="center"/>
          </w:tcPr>
          <w:p w14:paraId="452A1F6D" w14:textId="77777777" w:rsidR="001355A5" w:rsidRPr="00703D79" w:rsidRDefault="001355A5" w:rsidP="00EC7EA4">
            <w:pPr>
              <w:jc w:val="center"/>
              <w:rPr>
                <w:rFonts w:ascii="微软雅黑" w:eastAsia="微软雅黑" w:hAnsi="微软雅黑" w:cs="宋体"/>
                <w:color w:val="000000"/>
                <w:kern w:val="0"/>
                <w:sz w:val="24"/>
              </w:rPr>
            </w:pPr>
          </w:p>
        </w:tc>
        <w:tc>
          <w:tcPr>
            <w:tcW w:w="6296" w:type="dxa"/>
            <w:gridSpan w:val="5"/>
            <w:vAlign w:val="center"/>
          </w:tcPr>
          <w:p w14:paraId="7A26F941" w14:textId="1BC08E91" w:rsidR="001355A5" w:rsidRPr="00703D79" w:rsidRDefault="001355A5" w:rsidP="00D827CD">
            <w:pPr>
              <w:rPr>
                <w:rFonts w:ascii="微软雅黑" w:eastAsia="微软雅黑" w:hAnsi="微软雅黑" w:cs="宋体"/>
                <w:color w:val="000000"/>
                <w:kern w:val="0"/>
                <w:sz w:val="24"/>
              </w:rPr>
            </w:pPr>
          </w:p>
        </w:tc>
      </w:tr>
      <w:tr w:rsidR="001355A5" w:rsidRPr="00703D79" w14:paraId="2AE82C6B" w14:textId="77777777" w:rsidTr="00853062">
        <w:trPr>
          <w:trHeight w:val="572"/>
          <w:jc w:val="center"/>
        </w:trPr>
        <w:tc>
          <w:tcPr>
            <w:tcW w:w="1271" w:type="dxa"/>
            <w:vAlign w:val="center"/>
          </w:tcPr>
          <w:p w14:paraId="50EA8D99" w14:textId="77777777" w:rsidR="001355A5" w:rsidRPr="00703D79" w:rsidRDefault="001355A5" w:rsidP="008D6205">
            <w:pPr>
              <w:jc w:val="center"/>
              <w:rPr>
                <w:rFonts w:ascii="微软雅黑" w:eastAsia="微软雅黑" w:hAnsi="微软雅黑" w:cs="宋体"/>
                <w:color w:val="000000"/>
                <w:kern w:val="0"/>
                <w:sz w:val="24"/>
              </w:rPr>
            </w:pPr>
          </w:p>
        </w:tc>
        <w:tc>
          <w:tcPr>
            <w:tcW w:w="851" w:type="dxa"/>
            <w:vAlign w:val="center"/>
          </w:tcPr>
          <w:p w14:paraId="78044A44" w14:textId="77777777" w:rsidR="001355A5" w:rsidRPr="00703D79" w:rsidRDefault="001355A5" w:rsidP="00EC7EA4">
            <w:pPr>
              <w:jc w:val="center"/>
              <w:rPr>
                <w:rFonts w:ascii="微软雅黑" w:eastAsia="微软雅黑" w:hAnsi="微软雅黑" w:cs="宋体"/>
                <w:color w:val="000000"/>
                <w:kern w:val="0"/>
                <w:sz w:val="24"/>
              </w:rPr>
            </w:pPr>
          </w:p>
        </w:tc>
        <w:tc>
          <w:tcPr>
            <w:tcW w:w="6296" w:type="dxa"/>
            <w:gridSpan w:val="5"/>
            <w:vAlign w:val="center"/>
          </w:tcPr>
          <w:p w14:paraId="5146F9C0" w14:textId="111544FD" w:rsidR="001355A5" w:rsidRPr="00703D79" w:rsidRDefault="001355A5" w:rsidP="00D827CD">
            <w:pPr>
              <w:rPr>
                <w:rFonts w:ascii="微软雅黑" w:eastAsia="微软雅黑" w:hAnsi="微软雅黑" w:cs="宋体"/>
                <w:color w:val="000000"/>
                <w:kern w:val="0"/>
                <w:sz w:val="24"/>
              </w:rPr>
            </w:pPr>
          </w:p>
        </w:tc>
      </w:tr>
    </w:tbl>
    <w:p w14:paraId="762E97DD" w14:textId="4E51E414" w:rsidR="00915A55" w:rsidRPr="00703D79" w:rsidRDefault="008F4DC7">
      <w:pPr>
        <w:autoSpaceDE w:val="0"/>
        <w:autoSpaceDN w:val="0"/>
        <w:adjustRightInd w:val="0"/>
        <w:spacing w:after="120" w:line="360" w:lineRule="auto"/>
        <w:rPr>
          <w:rFonts w:ascii="微软雅黑" w:eastAsia="微软雅黑" w:hAnsi="微软雅黑" w:cs="宋体"/>
          <w:bCs/>
          <w:sz w:val="24"/>
          <w:lang w:val="zh-CN"/>
        </w:rPr>
      </w:pPr>
      <w:r w:rsidRPr="00703D79">
        <w:rPr>
          <w:rFonts w:ascii="微软雅黑" w:eastAsia="微软雅黑" w:hAnsi="微软雅黑" w:cs="宋体" w:hint="eastAsia"/>
          <w:bCs/>
          <w:sz w:val="24"/>
          <w:lang w:val="zh-CN"/>
        </w:rPr>
        <w:t>说明：类型－创建（</w:t>
      </w:r>
      <w:r w:rsidRPr="00703D79">
        <w:rPr>
          <w:rFonts w:ascii="微软雅黑" w:eastAsia="微软雅黑" w:hAnsi="微软雅黑"/>
          <w:bCs/>
          <w:sz w:val="24"/>
        </w:rPr>
        <w:t>C</w:t>
      </w:r>
      <w:r w:rsidRPr="00703D79">
        <w:rPr>
          <w:rFonts w:ascii="微软雅黑" w:eastAsia="微软雅黑" w:hAnsi="微软雅黑" w:cs="宋体" w:hint="eastAsia"/>
          <w:bCs/>
          <w:sz w:val="24"/>
          <w:lang w:val="zh-CN"/>
        </w:rPr>
        <w:t>）、修改（</w:t>
      </w:r>
      <w:r w:rsidRPr="00703D79">
        <w:rPr>
          <w:rFonts w:ascii="微软雅黑" w:eastAsia="微软雅黑" w:hAnsi="微软雅黑"/>
          <w:bCs/>
          <w:sz w:val="24"/>
        </w:rPr>
        <w:t>U</w:t>
      </w:r>
      <w:r w:rsidRPr="00703D79">
        <w:rPr>
          <w:rFonts w:ascii="微软雅黑" w:eastAsia="微软雅黑" w:hAnsi="微软雅黑" w:cs="宋体" w:hint="eastAsia"/>
          <w:bCs/>
          <w:sz w:val="24"/>
          <w:lang w:val="zh-CN"/>
        </w:rPr>
        <w:t>）、删除（</w:t>
      </w:r>
      <w:r w:rsidRPr="00703D79">
        <w:rPr>
          <w:rFonts w:ascii="微软雅黑" w:eastAsia="微软雅黑" w:hAnsi="微软雅黑"/>
          <w:bCs/>
          <w:sz w:val="24"/>
        </w:rPr>
        <w:t>D</w:t>
      </w:r>
      <w:r w:rsidRPr="00703D79">
        <w:rPr>
          <w:rFonts w:ascii="微软雅黑" w:eastAsia="微软雅黑" w:hAnsi="微软雅黑" w:cs="宋体" w:hint="eastAsia"/>
          <w:bCs/>
          <w:sz w:val="24"/>
          <w:lang w:val="zh-CN"/>
        </w:rPr>
        <w:t>）；</w:t>
      </w:r>
    </w:p>
    <w:tbl>
      <w:tblPr>
        <w:tblW w:w="8364" w:type="dxa"/>
        <w:tblInd w:w="108" w:type="dxa"/>
        <w:tblLayout w:type="fixed"/>
        <w:tblLook w:val="04A0" w:firstRow="1" w:lastRow="0" w:firstColumn="1" w:lastColumn="0" w:noHBand="0" w:noVBand="1"/>
      </w:tblPr>
      <w:tblGrid>
        <w:gridCol w:w="1701"/>
        <w:gridCol w:w="1560"/>
        <w:gridCol w:w="1879"/>
        <w:gridCol w:w="3224"/>
      </w:tblGrid>
      <w:tr w:rsidR="00915A55" w:rsidRPr="00703D79" w14:paraId="28BAEC52" w14:textId="77777777" w:rsidTr="00781251">
        <w:trPr>
          <w:trHeight w:val="567"/>
        </w:trPr>
        <w:tc>
          <w:tcPr>
            <w:tcW w:w="8364" w:type="dxa"/>
            <w:gridSpan w:val="4"/>
            <w:tcBorders>
              <w:top w:val="single" w:sz="6" w:space="0" w:color="auto"/>
              <w:left w:val="single" w:sz="6" w:space="0" w:color="auto"/>
              <w:bottom w:val="single" w:sz="6" w:space="0" w:color="auto"/>
              <w:right w:val="single" w:sz="6" w:space="0" w:color="auto"/>
            </w:tcBorders>
            <w:shd w:val="pct10" w:color="auto" w:fill="auto"/>
            <w:vAlign w:val="center"/>
          </w:tcPr>
          <w:p w14:paraId="7484E10F" w14:textId="77777777" w:rsidR="00915A55" w:rsidRPr="001D4D1E" w:rsidRDefault="008F4DC7" w:rsidP="00781251">
            <w:pPr>
              <w:autoSpaceDE w:val="0"/>
              <w:autoSpaceDN w:val="0"/>
              <w:adjustRightInd w:val="0"/>
              <w:spacing w:after="120" w:line="360" w:lineRule="auto"/>
              <w:jc w:val="center"/>
              <w:rPr>
                <w:rFonts w:ascii="微软雅黑" w:eastAsia="微软雅黑" w:hAnsi="微软雅黑" w:cs="Garamond"/>
                <w:bCs/>
                <w:kern w:val="0"/>
                <w:sz w:val="24"/>
              </w:rPr>
            </w:pPr>
            <w:r w:rsidRPr="00703D79">
              <w:rPr>
                <w:rFonts w:ascii="微软雅黑" w:eastAsia="微软雅黑" w:hAnsi="微软雅黑"/>
                <w:bCs/>
                <w:sz w:val="24"/>
              </w:rPr>
              <w:br w:type="page"/>
            </w:r>
            <w:r w:rsidRPr="001D4D1E">
              <w:rPr>
                <w:rFonts w:ascii="微软雅黑" w:eastAsia="微软雅黑" w:hAnsi="微软雅黑" w:cs="宋体" w:hint="eastAsia"/>
                <w:bCs/>
                <w:kern w:val="0"/>
                <w:sz w:val="24"/>
                <w:lang w:val="zh-CN"/>
              </w:rPr>
              <w:t>评</w:t>
            </w:r>
            <w:r w:rsidRPr="001D4D1E">
              <w:rPr>
                <w:rFonts w:ascii="微软雅黑" w:eastAsia="微软雅黑" w:hAnsi="微软雅黑" w:cs="Garamond"/>
                <w:bCs/>
                <w:kern w:val="0"/>
                <w:sz w:val="24"/>
              </w:rPr>
              <w:t xml:space="preserve"> </w:t>
            </w:r>
            <w:r w:rsidRPr="001D4D1E">
              <w:rPr>
                <w:rFonts w:ascii="微软雅黑" w:eastAsia="微软雅黑" w:hAnsi="微软雅黑" w:cs="宋体" w:hint="eastAsia"/>
                <w:bCs/>
                <w:kern w:val="0"/>
                <w:sz w:val="24"/>
                <w:lang w:val="zh-CN"/>
              </w:rPr>
              <w:t>审</w:t>
            </w:r>
            <w:r w:rsidRPr="001D4D1E">
              <w:rPr>
                <w:rFonts w:ascii="微软雅黑" w:eastAsia="微软雅黑" w:hAnsi="微软雅黑" w:cs="Garamond"/>
                <w:bCs/>
                <w:kern w:val="0"/>
                <w:sz w:val="24"/>
              </w:rPr>
              <w:t xml:space="preserve"> </w:t>
            </w:r>
            <w:r w:rsidRPr="001D4D1E">
              <w:rPr>
                <w:rFonts w:ascii="微软雅黑" w:eastAsia="微软雅黑" w:hAnsi="微软雅黑" w:cs="宋体" w:hint="eastAsia"/>
                <w:bCs/>
                <w:kern w:val="0"/>
                <w:sz w:val="24"/>
                <w:lang w:val="zh-CN"/>
              </w:rPr>
              <w:t>记</w:t>
            </w:r>
            <w:r w:rsidRPr="001D4D1E">
              <w:rPr>
                <w:rFonts w:ascii="微软雅黑" w:eastAsia="微软雅黑" w:hAnsi="微软雅黑" w:cs="Garamond"/>
                <w:bCs/>
                <w:kern w:val="0"/>
                <w:sz w:val="24"/>
              </w:rPr>
              <w:t xml:space="preserve"> </w:t>
            </w:r>
            <w:r w:rsidRPr="001D4D1E">
              <w:rPr>
                <w:rFonts w:ascii="微软雅黑" w:eastAsia="微软雅黑" w:hAnsi="微软雅黑" w:cs="宋体" w:hint="eastAsia"/>
                <w:bCs/>
                <w:kern w:val="0"/>
                <w:sz w:val="24"/>
                <w:lang w:val="zh-CN"/>
              </w:rPr>
              <w:t>录</w:t>
            </w:r>
          </w:p>
        </w:tc>
      </w:tr>
      <w:tr w:rsidR="00915A55" w:rsidRPr="00703D79" w14:paraId="64105D60" w14:textId="77777777" w:rsidTr="00781251">
        <w:trPr>
          <w:trHeight w:val="567"/>
        </w:trPr>
        <w:tc>
          <w:tcPr>
            <w:tcW w:w="1701" w:type="dxa"/>
            <w:tcBorders>
              <w:top w:val="single" w:sz="6" w:space="0" w:color="auto"/>
              <w:left w:val="single" w:sz="6" w:space="0" w:color="auto"/>
              <w:bottom w:val="single" w:sz="6" w:space="0" w:color="auto"/>
              <w:right w:val="single" w:sz="6" w:space="0" w:color="auto"/>
            </w:tcBorders>
            <w:shd w:val="pct10" w:color="auto" w:fill="auto"/>
            <w:vAlign w:val="center"/>
          </w:tcPr>
          <w:p w14:paraId="2608C09C" w14:textId="77777777" w:rsidR="00915A55" w:rsidRPr="001D4D1E" w:rsidRDefault="008F4DC7" w:rsidP="00781251">
            <w:pPr>
              <w:autoSpaceDE w:val="0"/>
              <w:autoSpaceDN w:val="0"/>
              <w:adjustRightInd w:val="0"/>
              <w:spacing w:after="120" w:line="360" w:lineRule="auto"/>
              <w:jc w:val="center"/>
              <w:rPr>
                <w:rFonts w:ascii="微软雅黑" w:eastAsia="微软雅黑" w:hAnsi="微软雅黑" w:cs="Garamond"/>
                <w:bCs/>
                <w:kern w:val="0"/>
                <w:sz w:val="24"/>
              </w:rPr>
            </w:pPr>
            <w:r w:rsidRPr="001D4D1E">
              <w:rPr>
                <w:rFonts w:ascii="微软雅黑" w:eastAsia="微软雅黑" w:hAnsi="微软雅黑" w:cs="宋体" w:hint="eastAsia"/>
                <w:bCs/>
                <w:kern w:val="0"/>
                <w:sz w:val="24"/>
                <w:lang w:val="zh-CN"/>
              </w:rPr>
              <w:t>角色</w:t>
            </w:r>
          </w:p>
        </w:tc>
        <w:tc>
          <w:tcPr>
            <w:tcW w:w="1560" w:type="dxa"/>
            <w:tcBorders>
              <w:top w:val="single" w:sz="6" w:space="0" w:color="auto"/>
              <w:left w:val="single" w:sz="6" w:space="0" w:color="auto"/>
              <w:bottom w:val="single" w:sz="6" w:space="0" w:color="auto"/>
              <w:right w:val="single" w:sz="6" w:space="0" w:color="auto"/>
            </w:tcBorders>
            <w:shd w:val="pct10" w:color="auto" w:fill="auto"/>
            <w:vAlign w:val="center"/>
          </w:tcPr>
          <w:p w14:paraId="38D1EAB4" w14:textId="77777777" w:rsidR="00915A55" w:rsidRPr="001D4D1E" w:rsidRDefault="008F4DC7" w:rsidP="00781251">
            <w:pPr>
              <w:autoSpaceDE w:val="0"/>
              <w:autoSpaceDN w:val="0"/>
              <w:adjustRightInd w:val="0"/>
              <w:spacing w:after="120" w:line="360" w:lineRule="auto"/>
              <w:jc w:val="center"/>
              <w:rPr>
                <w:rFonts w:ascii="微软雅黑" w:eastAsia="微软雅黑" w:hAnsi="微软雅黑" w:cs="Garamond"/>
                <w:bCs/>
                <w:kern w:val="0"/>
                <w:sz w:val="24"/>
              </w:rPr>
            </w:pPr>
            <w:r w:rsidRPr="001D4D1E">
              <w:rPr>
                <w:rFonts w:ascii="微软雅黑" w:eastAsia="微软雅黑" w:hAnsi="微软雅黑" w:cs="宋体" w:hint="eastAsia"/>
                <w:bCs/>
                <w:kern w:val="0"/>
                <w:sz w:val="24"/>
                <w:lang w:val="zh-CN"/>
              </w:rPr>
              <w:t>签名</w:t>
            </w:r>
          </w:p>
        </w:tc>
        <w:tc>
          <w:tcPr>
            <w:tcW w:w="1879" w:type="dxa"/>
            <w:tcBorders>
              <w:top w:val="single" w:sz="6" w:space="0" w:color="auto"/>
              <w:left w:val="single" w:sz="6" w:space="0" w:color="auto"/>
              <w:bottom w:val="single" w:sz="6" w:space="0" w:color="auto"/>
              <w:right w:val="single" w:sz="6" w:space="0" w:color="auto"/>
            </w:tcBorders>
            <w:shd w:val="pct10" w:color="auto" w:fill="auto"/>
            <w:vAlign w:val="center"/>
          </w:tcPr>
          <w:p w14:paraId="6825C08C" w14:textId="77777777" w:rsidR="00915A55" w:rsidRPr="001D4D1E" w:rsidRDefault="008F4DC7" w:rsidP="00781251">
            <w:pPr>
              <w:autoSpaceDE w:val="0"/>
              <w:autoSpaceDN w:val="0"/>
              <w:adjustRightInd w:val="0"/>
              <w:spacing w:after="120" w:line="360" w:lineRule="auto"/>
              <w:jc w:val="center"/>
              <w:rPr>
                <w:rFonts w:ascii="微软雅黑" w:eastAsia="微软雅黑" w:hAnsi="微软雅黑" w:cs="Garamond"/>
                <w:bCs/>
                <w:kern w:val="0"/>
                <w:sz w:val="24"/>
              </w:rPr>
            </w:pPr>
            <w:r w:rsidRPr="001D4D1E">
              <w:rPr>
                <w:rFonts w:ascii="微软雅黑" w:eastAsia="微软雅黑" w:hAnsi="微软雅黑" w:cs="宋体" w:hint="eastAsia"/>
                <w:bCs/>
                <w:kern w:val="0"/>
                <w:sz w:val="24"/>
                <w:lang w:val="zh-CN"/>
              </w:rPr>
              <w:t>日期</w:t>
            </w:r>
          </w:p>
        </w:tc>
        <w:tc>
          <w:tcPr>
            <w:tcW w:w="3224" w:type="dxa"/>
            <w:tcBorders>
              <w:top w:val="single" w:sz="6" w:space="0" w:color="auto"/>
              <w:left w:val="single" w:sz="6" w:space="0" w:color="auto"/>
              <w:bottom w:val="single" w:sz="6" w:space="0" w:color="auto"/>
              <w:right w:val="single" w:sz="6" w:space="0" w:color="auto"/>
            </w:tcBorders>
            <w:shd w:val="pct10" w:color="auto" w:fill="auto"/>
            <w:vAlign w:val="center"/>
          </w:tcPr>
          <w:p w14:paraId="0B58ADCE" w14:textId="77777777" w:rsidR="00915A55" w:rsidRPr="001D4D1E" w:rsidRDefault="008F4DC7" w:rsidP="00781251">
            <w:pPr>
              <w:autoSpaceDE w:val="0"/>
              <w:autoSpaceDN w:val="0"/>
              <w:adjustRightInd w:val="0"/>
              <w:spacing w:after="120" w:line="360" w:lineRule="auto"/>
              <w:jc w:val="center"/>
              <w:rPr>
                <w:rFonts w:ascii="微软雅黑" w:eastAsia="微软雅黑" w:hAnsi="微软雅黑" w:cs="Garamond"/>
                <w:bCs/>
                <w:kern w:val="0"/>
                <w:sz w:val="24"/>
              </w:rPr>
            </w:pPr>
            <w:r w:rsidRPr="001D4D1E">
              <w:rPr>
                <w:rFonts w:ascii="微软雅黑" w:eastAsia="微软雅黑" w:hAnsi="微软雅黑" w:cs="宋体" w:hint="eastAsia"/>
                <w:bCs/>
                <w:kern w:val="0"/>
                <w:sz w:val="24"/>
                <w:lang w:val="zh-CN"/>
              </w:rPr>
              <w:t>说明</w:t>
            </w:r>
          </w:p>
        </w:tc>
      </w:tr>
      <w:tr w:rsidR="00915A55" w:rsidRPr="00703D79" w14:paraId="3571718C" w14:textId="77777777" w:rsidTr="00781251">
        <w:trPr>
          <w:trHeight w:val="228"/>
        </w:trPr>
        <w:tc>
          <w:tcPr>
            <w:tcW w:w="1701" w:type="dxa"/>
            <w:tcBorders>
              <w:top w:val="single" w:sz="6" w:space="0" w:color="auto"/>
              <w:left w:val="single" w:sz="6" w:space="0" w:color="auto"/>
              <w:bottom w:val="single" w:sz="6" w:space="0" w:color="auto"/>
              <w:right w:val="single" w:sz="6" w:space="0" w:color="auto"/>
            </w:tcBorders>
            <w:vAlign w:val="center"/>
          </w:tcPr>
          <w:p w14:paraId="62DB05CA" w14:textId="1E823ECA"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c>
          <w:tcPr>
            <w:tcW w:w="1560" w:type="dxa"/>
            <w:tcBorders>
              <w:top w:val="single" w:sz="6" w:space="0" w:color="auto"/>
              <w:left w:val="single" w:sz="6" w:space="0" w:color="auto"/>
              <w:bottom w:val="single" w:sz="6" w:space="0" w:color="auto"/>
              <w:right w:val="single" w:sz="6" w:space="0" w:color="auto"/>
            </w:tcBorders>
            <w:vAlign w:val="center"/>
          </w:tcPr>
          <w:p w14:paraId="0779EF07"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c>
          <w:tcPr>
            <w:tcW w:w="1879" w:type="dxa"/>
            <w:tcBorders>
              <w:top w:val="single" w:sz="6" w:space="0" w:color="auto"/>
              <w:left w:val="single" w:sz="6" w:space="0" w:color="auto"/>
              <w:bottom w:val="single" w:sz="6" w:space="0" w:color="auto"/>
              <w:right w:val="single" w:sz="6" w:space="0" w:color="auto"/>
            </w:tcBorders>
            <w:vAlign w:val="center"/>
          </w:tcPr>
          <w:p w14:paraId="6BD38E72"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c>
          <w:tcPr>
            <w:tcW w:w="3224" w:type="dxa"/>
            <w:tcBorders>
              <w:top w:val="single" w:sz="6" w:space="0" w:color="auto"/>
              <w:left w:val="single" w:sz="6" w:space="0" w:color="auto"/>
              <w:bottom w:val="single" w:sz="6" w:space="0" w:color="auto"/>
              <w:right w:val="single" w:sz="6" w:space="0" w:color="auto"/>
            </w:tcBorders>
            <w:vAlign w:val="center"/>
          </w:tcPr>
          <w:p w14:paraId="2E0CA061"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r>
      <w:tr w:rsidR="00915A55" w:rsidRPr="00703D79" w14:paraId="10EEA1D8" w14:textId="77777777" w:rsidTr="00781251">
        <w:trPr>
          <w:trHeight w:val="567"/>
        </w:trPr>
        <w:tc>
          <w:tcPr>
            <w:tcW w:w="1701" w:type="dxa"/>
            <w:tcBorders>
              <w:top w:val="single" w:sz="6" w:space="0" w:color="auto"/>
              <w:left w:val="single" w:sz="6" w:space="0" w:color="auto"/>
              <w:bottom w:val="single" w:sz="6" w:space="0" w:color="auto"/>
              <w:right w:val="single" w:sz="6" w:space="0" w:color="auto"/>
            </w:tcBorders>
            <w:vAlign w:val="center"/>
          </w:tcPr>
          <w:p w14:paraId="4B32F0BD"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c>
          <w:tcPr>
            <w:tcW w:w="1560" w:type="dxa"/>
            <w:tcBorders>
              <w:top w:val="single" w:sz="6" w:space="0" w:color="auto"/>
              <w:left w:val="single" w:sz="6" w:space="0" w:color="auto"/>
              <w:bottom w:val="single" w:sz="6" w:space="0" w:color="auto"/>
              <w:right w:val="single" w:sz="6" w:space="0" w:color="auto"/>
            </w:tcBorders>
            <w:vAlign w:val="center"/>
          </w:tcPr>
          <w:p w14:paraId="7C4A5394"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c>
          <w:tcPr>
            <w:tcW w:w="1879" w:type="dxa"/>
            <w:tcBorders>
              <w:top w:val="single" w:sz="6" w:space="0" w:color="auto"/>
              <w:left w:val="single" w:sz="6" w:space="0" w:color="auto"/>
              <w:bottom w:val="single" w:sz="6" w:space="0" w:color="auto"/>
              <w:right w:val="single" w:sz="6" w:space="0" w:color="auto"/>
            </w:tcBorders>
            <w:vAlign w:val="center"/>
          </w:tcPr>
          <w:p w14:paraId="4A755B90"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c>
          <w:tcPr>
            <w:tcW w:w="3224" w:type="dxa"/>
            <w:tcBorders>
              <w:top w:val="single" w:sz="6" w:space="0" w:color="auto"/>
              <w:left w:val="single" w:sz="6" w:space="0" w:color="auto"/>
              <w:bottom w:val="single" w:sz="6" w:space="0" w:color="auto"/>
              <w:right w:val="single" w:sz="6" w:space="0" w:color="auto"/>
            </w:tcBorders>
            <w:vAlign w:val="center"/>
          </w:tcPr>
          <w:p w14:paraId="13467477" w14:textId="77777777" w:rsidR="00915A55" w:rsidRPr="00703D79" w:rsidRDefault="00915A55" w:rsidP="00781251">
            <w:pPr>
              <w:autoSpaceDE w:val="0"/>
              <w:autoSpaceDN w:val="0"/>
              <w:adjustRightInd w:val="0"/>
              <w:spacing w:after="120" w:line="360" w:lineRule="auto"/>
              <w:jc w:val="center"/>
              <w:rPr>
                <w:rFonts w:ascii="微软雅黑" w:eastAsia="微软雅黑" w:hAnsi="微软雅黑" w:cs="Garamond"/>
                <w:kern w:val="0"/>
                <w:sz w:val="24"/>
              </w:rPr>
            </w:pPr>
          </w:p>
        </w:tc>
      </w:tr>
    </w:tbl>
    <w:p w14:paraId="63E19329" w14:textId="77777777" w:rsidR="009E1269" w:rsidRDefault="009E1269">
      <w:pPr>
        <w:spacing w:after="120" w:line="360" w:lineRule="auto"/>
        <w:jc w:val="center"/>
        <w:rPr>
          <w:rFonts w:ascii="微软雅黑" w:eastAsia="微软雅黑" w:hAnsi="微软雅黑"/>
          <w:sz w:val="48"/>
        </w:rPr>
      </w:pPr>
    </w:p>
    <w:p w14:paraId="6943827A" w14:textId="77777777" w:rsidR="009E1269" w:rsidRDefault="009E1269">
      <w:pPr>
        <w:widowControl/>
        <w:jc w:val="left"/>
        <w:rPr>
          <w:rFonts w:ascii="微软雅黑" w:eastAsia="微软雅黑" w:hAnsi="微软雅黑"/>
          <w:sz w:val="48"/>
        </w:rPr>
      </w:pPr>
      <w:r>
        <w:rPr>
          <w:rFonts w:ascii="微软雅黑" w:eastAsia="微软雅黑" w:hAnsi="微软雅黑"/>
          <w:sz w:val="48"/>
        </w:rPr>
        <w:br w:type="page"/>
      </w:r>
    </w:p>
    <w:p w14:paraId="44E4CDD7" w14:textId="5FD77F82" w:rsidR="00915A55" w:rsidRPr="00703D79" w:rsidRDefault="008F4DC7">
      <w:pPr>
        <w:spacing w:after="120" w:line="360" w:lineRule="auto"/>
        <w:jc w:val="center"/>
        <w:rPr>
          <w:rFonts w:ascii="微软雅黑" w:eastAsia="微软雅黑" w:hAnsi="微软雅黑"/>
          <w:sz w:val="48"/>
        </w:rPr>
      </w:pPr>
      <w:r w:rsidRPr="00703D79">
        <w:rPr>
          <w:rFonts w:ascii="微软雅黑" w:eastAsia="微软雅黑" w:hAnsi="微软雅黑" w:hint="eastAsia"/>
          <w:sz w:val="48"/>
        </w:rPr>
        <w:lastRenderedPageBreak/>
        <w:t>目  录</w:t>
      </w:r>
    </w:p>
    <w:p w14:paraId="7617EAB1" w14:textId="77777777" w:rsidR="00C97433" w:rsidRDefault="008F4DC7">
      <w:pPr>
        <w:pStyle w:val="10"/>
        <w:tabs>
          <w:tab w:val="left" w:pos="420"/>
          <w:tab w:val="right" w:leader="dot" w:pos="8296"/>
        </w:tabs>
        <w:rPr>
          <w:rFonts w:asciiTheme="minorHAnsi" w:eastAsiaTheme="minorEastAsia" w:hAnsiTheme="minorHAnsi" w:cstheme="minorBidi"/>
          <w:b w:val="0"/>
          <w:bCs w:val="0"/>
          <w:caps w:val="0"/>
          <w:noProof/>
          <w:sz w:val="21"/>
          <w:szCs w:val="22"/>
        </w:rPr>
      </w:pPr>
      <w:r w:rsidRPr="00703D79">
        <w:rPr>
          <w:rFonts w:ascii="微软雅黑" w:eastAsia="微软雅黑" w:hAnsi="微软雅黑"/>
          <w:sz w:val="48"/>
        </w:rPr>
        <w:fldChar w:fldCharType="begin"/>
      </w:r>
      <w:r w:rsidRPr="00703D79">
        <w:rPr>
          <w:rFonts w:ascii="微软雅黑" w:eastAsia="微软雅黑" w:hAnsi="微软雅黑"/>
          <w:sz w:val="48"/>
        </w:rPr>
        <w:instrText xml:space="preserve"> TOC \o "1-3" \h \z \u </w:instrText>
      </w:r>
      <w:r w:rsidRPr="00703D79">
        <w:rPr>
          <w:rFonts w:ascii="微软雅黑" w:eastAsia="微软雅黑" w:hAnsi="微软雅黑"/>
          <w:sz w:val="48"/>
        </w:rPr>
        <w:fldChar w:fldCharType="separate"/>
      </w:r>
      <w:hyperlink w:anchor="_Toc505261410" w:history="1">
        <w:r w:rsidR="00C97433" w:rsidRPr="006F38C0">
          <w:rPr>
            <w:rStyle w:val="ad"/>
            <w:rFonts w:ascii="微软雅黑" w:eastAsia="微软雅黑" w:hAnsi="微软雅黑"/>
            <w:noProof/>
          </w:rPr>
          <w:t>1</w:t>
        </w:r>
        <w:r w:rsidR="00C97433">
          <w:rPr>
            <w:rFonts w:asciiTheme="minorHAnsi" w:eastAsiaTheme="minorEastAsia" w:hAnsiTheme="minorHAnsi" w:cstheme="minorBidi"/>
            <w:b w:val="0"/>
            <w:bCs w:val="0"/>
            <w:caps w:val="0"/>
            <w:noProof/>
            <w:sz w:val="21"/>
            <w:szCs w:val="22"/>
          </w:rPr>
          <w:tab/>
        </w:r>
        <w:r w:rsidR="00C97433" w:rsidRPr="006F38C0">
          <w:rPr>
            <w:rStyle w:val="ad"/>
            <w:rFonts w:ascii="微软雅黑" w:eastAsia="微软雅黑" w:hAnsi="微软雅黑" w:hint="eastAsia"/>
            <w:noProof/>
          </w:rPr>
          <w:t>前言</w:t>
        </w:r>
        <w:bookmarkStart w:id="1" w:name="_GoBack"/>
        <w:bookmarkEnd w:id="1"/>
        <w:r w:rsidR="00C97433">
          <w:rPr>
            <w:noProof/>
            <w:webHidden/>
          </w:rPr>
          <w:tab/>
        </w:r>
        <w:r w:rsidR="00C97433">
          <w:rPr>
            <w:noProof/>
            <w:webHidden/>
          </w:rPr>
          <w:fldChar w:fldCharType="begin"/>
        </w:r>
        <w:r w:rsidR="00C97433">
          <w:rPr>
            <w:noProof/>
            <w:webHidden/>
          </w:rPr>
          <w:instrText xml:space="preserve"> PAGEREF _Toc505261410 \h </w:instrText>
        </w:r>
        <w:r w:rsidR="00C97433">
          <w:rPr>
            <w:noProof/>
            <w:webHidden/>
          </w:rPr>
        </w:r>
        <w:r w:rsidR="00C97433">
          <w:rPr>
            <w:noProof/>
            <w:webHidden/>
          </w:rPr>
          <w:fldChar w:fldCharType="separate"/>
        </w:r>
        <w:r w:rsidR="00C97433">
          <w:rPr>
            <w:noProof/>
            <w:webHidden/>
          </w:rPr>
          <w:t>1</w:t>
        </w:r>
        <w:r w:rsidR="00C97433">
          <w:rPr>
            <w:noProof/>
            <w:webHidden/>
          </w:rPr>
          <w:fldChar w:fldCharType="end"/>
        </w:r>
      </w:hyperlink>
    </w:p>
    <w:p w14:paraId="0E93812A"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11" w:history="1">
        <w:r w:rsidRPr="006F38C0">
          <w:rPr>
            <w:rStyle w:val="ad"/>
            <w:rFonts w:ascii="微软雅黑" w:eastAsia="微软雅黑" w:hAnsi="微软雅黑"/>
            <w:noProof/>
            <w:lang w:val="zh-CN"/>
          </w:rPr>
          <w:t>1.1</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目的</w:t>
        </w:r>
        <w:r>
          <w:rPr>
            <w:noProof/>
            <w:webHidden/>
          </w:rPr>
          <w:tab/>
        </w:r>
        <w:r>
          <w:rPr>
            <w:noProof/>
            <w:webHidden/>
          </w:rPr>
          <w:fldChar w:fldCharType="begin"/>
        </w:r>
        <w:r>
          <w:rPr>
            <w:noProof/>
            <w:webHidden/>
          </w:rPr>
          <w:instrText xml:space="preserve"> PAGEREF _Toc505261411 \h </w:instrText>
        </w:r>
        <w:r>
          <w:rPr>
            <w:noProof/>
            <w:webHidden/>
          </w:rPr>
        </w:r>
        <w:r>
          <w:rPr>
            <w:noProof/>
            <w:webHidden/>
          </w:rPr>
          <w:fldChar w:fldCharType="separate"/>
        </w:r>
        <w:r>
          <w:rPr>
            <w:noProof/>
            <w:webHidden/>
          </w:rPr>
          <w:t>1</w:t>
        </w:r>
        <w:r>
          <w:rPr>
            <w:noProof/>
            <w:webHidden/>
          </w:rPr>
          <w:fldChar w:fldCharType="end"/>
        </w:r>
      </w:hyperlink>
    </w:p>
    <w:p w14:paraId="4BCEDB49"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12" w:history="1">
        <w:r w:rsidRPr="006F38C0">
          <w:rPr>
            <w:rStyle w:val="ad"/>
            <w:rFonts w:ascii="微软雅黑" w:eastAsia="微软雅黑" w:hAnsi="微软雅黑"/>
            <w:noProof/>
            <w:lang w:val="zh-CN"/>
          </w:rPr>
          <w:t>1.2</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术语和缩写词</w:t>
        </w:r>
        <w:r>
          <w:rPr>
            <w:noProof/>
            <w:webHidden/>
          </w:rPr>
          <w:tab/>
        </w:r>
        <w:r>
          <w:rPr>
            <w:noProof/>
            <w:webHidden/>
          </w:rPr>
          <w:fldChar w:fldCharType="begin"/>
        </w:r>
        <w:r>
          <w:rPr>
            <w:noProof/>
            <w:webHidden/>
          </w:rPr>
          <w:instrText xml:space="preserve"> PAGEREF _Toc505261412 \h </w:instrText>
        </w:r>
        <w:r>
          <w:rPr>
            <w:noProof/>
            <w:webHidden/>
          </w:rPr>
        </w:r>
        <w:r>
          <w:rPr>
            <w:noProof/>
            <w:webHidden/>
          </w:rPr>
          <w:fldChar w:fldCharType="separate"/>
        </w:r>
        <w:r>
          <w:rPr>
            <w:noProof/>
            <w:webHidden/>
          </w:rPr>
          <w:t>1</w:t>
        </w:r>
        <w:r>
          <w:rPr>
            <w:noProof/>
            <w:webHidden/>
          </w:rPr>
          <w:fldChar w:fldCharType="end"/>
        </w:r>
      </w:hyperlink>
    </w:p>
    <w:p w14:paraId="59BF4DBE" w14:textId="77777777" w:rsidR="00C97433" w:rsidRDefault="00C97433">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505261413" w:history="1">
        <w:r w:rsidRPr="006F38C0">
          <w:rPr>
            <w:rStyle w:val="ad"/>
            <w:rFonts w:ascii="微软雅黑" w:eastAsia="微软雅黑" w:hAnsi="微软雅黑"/>
            <w:noProof/>
          </w:rPr>
          <w:t>2</w:t>
        </w:r>
        <w:r>
          <w:rPr>
            <w:rFonts w:asciiTheme="minorHAnsi" w:eastAsiaTheme="minorEastAsia" w:hAnsiTheme="minorHAnsi" w:cstheme="minorBidi"/>
            <w:b w:val="0"/>
            <w:bCs w:val="0"/>
            <w:caps w:val="0"/>
            <w:noProof/>
            <w:sz w:val="21"/>
            <w:szCs w:val="22"/>
          </w:rPr>
          <w:tab/>
        </w:r>
        <w:r w:rsidRPr="006F38C0">
          <w:rPr>
            <w:rStyle w:val="ad"/>
            <w:rFonts w:ascii="微软雅黑" w:eastAsia="微软雅黑" w:hAnsi="微软雅黑" w:hint="eastAsia"/>
            <w:noProof/>
          </w:rPr>
          <w:t>功能性需求</w:t>
        </w:r>
        <w:r>
          <w:rPr>
            <w:noProof/>
            <w:webHidden/>
          </w:rPr>
          <w:tab/>
        </w:r>
        <w:r>
          <w:rPr>
            <w:noProof/>
            <w:webHidden/>
          </w:rPr>
          <w:fldChar w:fldCharType="begin"/>
        </w:r>
        <w:r>
          <w:rPr>
            <w:noProof/>
            <w:webHidden/>
          </w:rPr>
          <w:instrText xml:space="preserve"> PAGEREF _Toc505261413 \h </w:instrText>
        </w:r>
        <w:r>
          <w:rPr>
            <w:noProof/>
            <w:webHidden/>
          </w:rPr>
        </w:r>
        <w:r>
          <w:rPr>
            <w:noProof/>
            <w:webHidden/>
          </w:rPr>
          <w:fldChar w:fldCharType="separate"/>
        </w:r>
        <w:r>
          <w:rPr>
            <w:noProof/>
            <w:webHidden/>
          </w:rPr>
          <w:t>1</w:t>
        </w:r>
        <w:r>
          <w:rPr>
            <w:noProof/>
            <w:webHidden/>
          </w:rPr>
          <w:fldChar w:fldCharType="end"/>
        </w:r>
      </w:hyperlink>
    </w:p>
    <w:p w14:paraId="1B166424"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14" w:history="1">
        <w:r w:rsidRPr="006F38C0">
          <w:rPr>
            <w:rStyle w:val="ad"/>
            <w:rFonts w:ascii="微软雅黑" w:eastAsia="微软雅黑" w:hAnsi="微软雅黑"/>
            <w:noProof/>
            <w:lang w:val="zh-CN"/>
          </w:rPr>
          <w:t>2.1</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业务概述</w:t>
        </w:r>
        <w:r>
          <w:rPr>
            <w:noProof/>
            <w:webHidden/>
          </w:rPr>
          <w:tab/>
        </w:r>
        <w:r>
          <w:rPr>
            <w:noProof/>
            <w:webHidden/>
          </w:rPr>
          <w:fldChar w:fldCharType="begin"/>
        </w:r>
        <w:r>
          <w:rPr>
            <w:noProof/>
            <w:webHidden/>
          </w:rPr>
          <w:instrText xml:space="preserve"> PAGEREF _Toc505261414 \h </w:instrText>
        </w:r>
        <w:r>
          <w:rPr>
            <w:noProof/>
            <w:webHidden/>
          </w:rPr>
        </w:r>
        <w:r>
          <w:rPr>
            <w:noProof/>
            <w:webHidden/>
          </w:rPr>
          <w:fldChar w:fldCharType="separate"/>
        </w:r>
        <w:r>
          <w:rPr>
            <w:noProof/>
            <w:webHidden/>
          </w:rPr>
          <w:t>1</w:t>
        </w:r>
        <w:r>
          <w:rPr>
            <w:noProof/>
            <w:webHidden/>
          </w:rPr>
          <w:fldChar w:fldCharType="end"/>
        </w:r>
      </w:hyperlink>
    </w:p>
    <w:p w14:paraId="450C850E"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15" w:history="1">
        <w:r w:rsidRPr="006F38C0">
          <w:rPr>
            <w:rStyle w:val="ad"/>
            <w:rFonts w:ascii="微软雅黑" w:eastAsia="微软雅黑" w:hAnsi="微软雅黑"/>
            <w:noProof/>
          </w:rPr>
          <w:t>2.1.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15 \h </w:instrText>
        </w:r>
        <w:r>
          <w:rPr>
            <w:noProof/>
            <w:webHidden/>
          </w:rPr>
        </w:r>
        <w:r>
          <w:rPr>
            <w:noProof/>
            <w:webHidden/>
          </w:rPr>
          <w:fldChar w:fldCharType="separate"/>
        </w:r>
        <w:r>
          <w:rPr>
            <w:noProof/>
            <w:webHidden/>
          </w:rPr>
          <w:t>2</w:t>
        </w:r>
        <w:r>
          <w:rPr>
            <w:noProof/>
            <w:webHidden/>
          </w:rPr>
          <w:fldChar w:fldCharType="end"/>
        </w:r>
      </w:hyperlink>
    </w:p>
    <w:p w14:paraId="0C594AF9"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16" w:history="1">
        <w:r w:rsidRPr="006F38C0">
          <w:rPr>
            <w:rStyle w:val="ad"/>
            <w:rFonts w:ascii="微软雅黑" w:eastAsia="微软雅黑" w:hAnsi="微软雅黑"/>
            <w:noProof/>
            <w:lang w:val="zh-CN"/>
          </w:rPr>
          <w:t>2.2</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项目管理</w:t>
        </w:r>
        <w:r>
          <w:rPr>
            <w:noProof/>
            <w:webHidden/>
          </w:rPr>
          <w:tab/>
        </w:r>
        <w:r>
          <w:rPr>
            <w:noProof/>
            <w:webHidden/>
          </w:rPr>
          <w:fldChar w:fldCharType="begin"/>
        </w:r>
        <w:r>
          <w:rPr>
            <w:noProof/>
            <w:webHidden/>
          </w:rPr>
          <w:instrText xml:space="preserve"> PAGEREF _Toc505261416 \h </w:instrText>
        </w:r>
        <w:r>
          <w:rPr>
            <w:noProof/>
            <w:webHidden/>
          </w:rPr>
        </w:r>
        <w:r>
          <w:rPr>
            <w:noProof/>
            <w:webHidden/>
          </w:rPr>
          <w:fldChar w:fldCharType="separate"/>
        </w:r>
        <w:r>
          <w:rPr>
            <w:noProof/>
            <w:webHidden/>
          </w:rPr>
          <w:t>3</w:t>
        </w:r>
        <w:r>
          <w:rPr>
            <w:noProof/>
            <w:webHidden/>
          </w:rPr>
          <w:fldChar w:fldCharType="end"/>
        </w:r>
      </w:hyperlink>
    </w:p>
    <w:p w14:paraId="589DE09D"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17" w:history="1">
        <w:r w:rsidRPr="006F38C0">
          <w:rPr>
            <w:rStyle w:val="ad"/>
            <w:rFonts w:ascii="微软雅黑" w:eastAsia="微软雅黑" w:hAnsi="微软雅黑"/>
            <w:noProof/>
          </w:rPr>
          <w:t>2.2.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17 \h </w:instrText>
        </w:r>
        <w:r>
          <w:rPr>
            <w:noProof/>
            <w:webHidden/>
          </w:rPr>
        </w:r>
        <w:r>
          <w:rPr>
            <w:noProof/>
            <w:webHidden/>
          </w:rPr>
          <w:fldChar w:fldCharType="separate"/>
        </w:r>
        <w:r>
          <w:rPr>
            <w:noProof/>
            <w:webHidden/>
          </w:rPr>
          <w:t>3</w:t>
        </w:r>
        <w:r>
          <w:rPr>
            <w:noProof/>
            <w:webHidden/>
          </w:rPr>
          <w:fldChar w:fldCharType="end"/>
        </w:r>
      </w:hyperlink>
    </w:p>
    <w:p w14:paraId="3BBEBCAE"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18" w:history="1">
        <w:r w:rsidRPr="006F38C0">
          <w:rPr>
            <w:rStyle w:val="ad"/>
            <w:rFonts w:ascii="微软雅黑" w:eastAsia="微软雅黑" w:hAnsi="微软雅黑"/>
            <w:noProof/>
          </w:rPr>
          <w:t>2.2.2</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18 \h </w:instrText>
        </w:r>
        <w:r>
          <w:rPr>
            <w:noProof/>
            <w:webHidden/>
          </w:rPr>
        </w:r>
        <w:r>
          <w:rPr>
            <w:noProof/>
            <w:webHidden/>
          </w:rPr>
          <w:fldChar w:fldCharType="separate"/>
        </w:r>
        <w:r>
          <w:rPr>
            <w:noProof/>
            <w:webHidden/>
          </w:rPr>
          <w:t>3</w:t>
        </w:r>
        <w:r>
          <w:rPr>
            <w:noProof/>
            <w:webHidden/>
          </w:rPr>
          <w:fldChar w:fldCharType="end"/>
        </w:r>
      </w:hyperlink>
    </w:p>
    <w:p w14:paraId="1F592A4B"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19" w:history="1">
        <w:r w:rsidRPr="006F38C0">
          <w:rPr>
            <w:rStyle w:val="ad"/>
            <w:rFonts w:ascii="微软雅黑" w:eastAsia="微软雅黑" w:hAnsi="微软雅黑"/>
            <w:noProof/>
            <w:lang w:val="zh-CN"/>
          </w:rPr>
          <w:t>2.3</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代码管理</w:t>
        </w:r>
        <w:r>
          <w:rPr>
            <w:noProof/>
            <w:webHidden/>
          </w:rPr>
          <w:tab/>
        </w:r>
        <w:r>
          <w:rPr>
            <w:noProof/>
            <w:webHidden/>
          </w:rPr>
          <w:fldChar w:fldCharType="begin"/>
        </w:r>
        <w:r>
          <w:rPr>
            <w:noProof/>
            <w:webHidden/>
          </w:rPr>
          <w:instrText xml:space="preserve"> PAGEREF _Toc505261419 \h </w:instrText>
        </w:r>
        <w:r>
          <w:rPr>
            <w:noProof/>
            <w:webHidden/>
          </w:rPr>
        </w:r>
        <w:r>
          <w:rPr>
            <w:noProof/>
            <w:webHidden/>
          </w:rPr>
          <w:fldChar w:fldCharType="separate"/>
        </w:r>
        <w:r>
          <w:rPr>
            <w:noProof/>
            <w:webHidden/>
          </w:rPr>
          <w:t>4</w:t>
        </w:r>
        <w:r>
          <w:rPr>
            <w:noProof/>
            <w:webHidden/>
          </w:rPr>
          <w:fldChar w:fldCharType="end"/>
        </w:r>
      </w:hyperlink>
    </w:p>
    <w:p w14:paraId="3AB832DF"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0" w:history="1">
        <w:r w:rsidRPr="006F38C0">
          <w:rPr>
            <w:rStyle w:val="ad"/>
            <w:rFonts w:ascii="微软雅黑" w:eastAsia="微软雅黑" w:hAnsi="微软雅黑"/>
            <w:noProof/>
          </w:rPr>
          <w:t>2.3.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20 \h </w:instrText>
        </w:r>
        <w:r>
          <w:rPr>
            <w:noProof/>
            <w:webHidden/>
          </w:rPr>
        </w:r>
        <w:r>
          <w:rPr>
            <w:noProof/>
            <w:webHidden/>
          </w:rPr>
          <w:fldChar w:fldCharType="separate"/>
        </w:r>
        <w:r>
          <w:rPr>
            <w:noProof/>
            <w:webHidden/>
          </w:rPr>
          <w:t>4</w:t>
        </w:r>
        <w:r>
          <w:rPr>
            <w:noProof/>
            <w:webHidden/>
          </w:rPr>
          <w:fldChar w:fldCharType="end"/>
        </w:r>
      </w:hyperlink>
    </w:p>
    <w:p w14:paraId="4784749F"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1" w:history="1">
        <w:r w:rsidRPr="006F38C0">
          <w:rPr>
            <w:rStyle w:val="ad"/>
            <w:rFonts w:ascii="微软雅黑" w:eastAsia="微软雅黑" w:hAnsi="微软雅黑"/>
            <w:noProof/>
          </w:rPr>
          <w:t>2.3.2</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21 \h </w:instrText>
        </w:r>
        <w:r>
          <w:rPr>
            <w:noProof/>
            <w:webHidden/>
          </w:rPr>
        </w:r>
        <w:r>
          <w:rPr>
            <w:noProof/>
            <w:webHidden/>
          </w:rPr>
          <w:fldChar w:fldCharType="separate"/>
        </w:r>
        <w:r>
          <w:rPr>
            <w:noProof/>
            <w:webHidden/>
          </w:rPr>
          <w:t>4</w:t>
        </w:r>
        <w:r>
          <w:rPr>
            <w:noProof/>
            <w:webHidden/>
          </w:rPr>
          <w:fldChar w:fldCharType="end"/>
        </w:r>
      </w:hyperlink>
    </w:p>
    <w:p w14:paraId="3F7AC8E9"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22" w:history="1">
        <w:r w:rsidRPr="006F38C0">
          <w:rPr>
            <w:rStyle w:val="ad"/>
            <w:rFonts w:ascii="微软雅黑" w:eastAsia="微软雅黑" w:hAnsi="微软雅黑"/>
            <w:noProof/>
            <w:lang w:val="zh-CN"/>
          </w:rPr>
          <w:t>2.4</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测试管理</w:t>
        </w:r>
        <w:r>
          <w:rPr>
            <w:noProof/>
            <w:webHidden/>
          </w:rPr>
          <w:tab/>
        </w:r>
        <w:r>
          <w:rPr>
            <w:noProof/>
            <w:webHidden/>
          </w:rPr>
          <w:fldChar w:fldCharType="begin"/>
        </w:r>
        <w:r>
          <w:rPr>
            <w:noProof/>
            <w:webHidden/>
          </w:rPr>
          <w:instrText xml:space="preserve"> PAGEREF _Toc505261422 \h </w:instrText>
        </w:r>
        <w:r>
          <w:rPr>
            <w:noProof/>
            <w:webHidden/>
          </w:rPr>
        </w:r>
        <w:r>
          <w:rPr>
            <w:noProof/>
            <w:webHidden/>
          </w:rPr>
          <w:fldChar w:fldCharType="separate"/>
        </w:r>
        <w:r>
          <w:rPr>
            <w:noProof/>
            <w:webHidden/>
          </w:rPr>
          <w:t>5</w:t>
        </w:r>
        <w:r>
          <w:rPr>
            <w:noProof/>
            <w:webHidden/>
          </w:rPr>
          <w:fldChar w:fldCharType="end"/>
        </w:r>
      </w:hyperlink>
    </w:p>
    <w:p w14:paraId="647A619E"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3" w:history="1">
        <w:r w:rsidRPr="006F38C0">
          <w:rPr>
            <w:rStyle w:val="ad"/>
            <w:rFonts w:ascii="微软雅黑" w:eastAsia="微软雅黑" w:hAnsi="微软雅黑"/>
            <w:noProof/>
          </w:rPr>
          <w:t>2.4.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23 \h </w:instrText>
        </w:r>
        <w:r>
          <w:rPr>
            <w:noProof/>
            <w:webHidden/>
          </w:rPr>
        </w:r>
        <w:r>
          <w:rPr>
            <w:noProof/>
            <w:webHidden/>
          </w:rPr>
          <w:fldChar w:fldCharType="separate"/>
        </w:r>
        <w:r>
          <w:rPr>
            <w:noProof/>
            <w:webHidden/>
          </w:rPr>
          <w:t>5</w:t>
        </w:r>
        <w:r>
          <w:rPr>
            <w:noProof/>
            <w:webHidden/>
          </w:rPr>
          <w:fldChar w:fldCharType="end"/>
        </w:r>
      </w:hyperlink>
    </w:p>
    <w:p w14:paraId="45FFD579"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4" w:history="1">
        <w:r w:rsidRPr="006F38C0">
          <w:rPr>
            <w:rStyle w:val="ad"/>
            <w:rFonts w:ascii="微软雅黑" w:eastAsia="微软雅黑" w:hAnsi="微软雅黑"/>
            <w:noProof/>
          </w:rPr>
          <w:t>2.4.2</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24 \h </w:instrText>
        </w:r>
        <w:r>
          <w:rPr>
            <w:noProof/>
            <w:webHidden/>
          </w:rPr>
        </w:r>
        <w:r>
          <w:rPr>
            <w:noProof/>
            <w:webHidden/>
          </w:rPr>
          <w:fldChar w:fldCharType="separate"/>
        </w:r>
        <w:r>
          <w:rPr>
            <w:noProof/>
            <w:webHidden/>
          </w:rPr>
          <w:t>5</w:t>
        </w:r>
        <w:r>
          <w:rPr>
            <w:noProof/>
            <w:webHidden/>
          </w:rPr>
          <w:fldChar w:fldCharType="end"/>
        </w:r>
      </w:hyperlink>
    </w:p>
    <w:p w14:paraId="02AD4C17"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25" w:history="1">
        <w:r w:rsidRPr="006F38C0">
          <w:rPr>
            <w:rStyle w:val="ad"/>
            <w:rFonts w:ascii="微软雅黑" w:eastAsia="微软雅黑" w:hAnsi="微软雅黑"/>
            <w:noProof/>
            <w:lang w:val="zh-CN"/>
          </w:rPr>
          <w:t>2.5</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质量检查</w:t>
        </w:r>
        <w:r>
          <w:rPr>
            <w:noProof/>
            <w:webHidden/>
          </w:rPr>
          <w:tab/>
        </w:r>
        <w:r>
          <w:rPr>
            <w:noProof/>
            <w:webHidden/>
          </w:rPr>
          <w:fldChar w:fldCharType="begin"/>
        </w:r>
        <w:r>
          <w:rPr>
            <w:noProof/>
            <w:webHidden/>
          </w:rPr>
          <w:instrText xml:space="preserve"> PAGEREF _Toc505261425 \h </w:instrText>
        </w:r>
        <w:r>
          <w:rPr>
            <w:noProof/>
            <w:webHidden/>
          </w:rPr>
        </w:r>
        <w:r>
          <w:rPr>
            <w:noProof/>
            <w:webHidden/>
          </w:rPr>
          <w:fldChar w:fldCharType="separate"/>
        </w:r>
        <w:r>
          <w:rPr>
            <w:noProof/>
            <w:webHidden/>
          </w:rPr>
          <w:t>5</w:t>
        </w:r>
        <w:r>
          <w:rPr>
            <w:noProof/>
            <w:webHidden/>
          </w:rPr>
          <w:fldChar w:fldCharType="end"/>
        </w:r>
      </w:hyperlink>
    </w:p>
    <w:p w14:paraId="4D4CCC9F"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6" w:history="1">
        <w:r w:rsidRPr="006F38C0">
          <w:rPr>
            <w:rStyle w:val="ad"/>
            <w:rFonts w:ascii="微软雅黑" w:eastAsia="微软雅黑" w:hAnsi="微软雅黑"/>
            <w:noProof/>
          </w:rPr>
          <w:t>2.5.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26 \h </w:instrText>
        </w:r>
        <w:r>
          <w:rPr>
            <w:noProof/>
            <w:webHidden/>
          </w:rPr>
        </w:r>
        <w:r>
          <w:rPr>
            <w:noProof/>
            <w:webHidden/>
          </w:rPr>
          <w:fldChar w:fldCharType="separate"/>
        </w:r>
        <w:r>
          <w:rPr>
            <w:noProof/>
            <w:webHidden/>
          </w:rPr>
          <w:t>5</w:t>
        </w:r>
        <w:r>
          <w:rPr>
            <w:noProof/>
            <w:webHidden/>
          </w:rPr>
          <w:fldChar w:fldCharType="end"/>
        </w:r>
      </w:hyperlink>
    </w:p>
    <w:p w14:paraId="1652C76F"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7" w:history="1">
        <w:r w:rsidRPr="006F38C0">
          <w:rPr>
            <w:rStyle w:val="ad"/>
            <w:rFonts w:ascii="微软雅黑" w:eastAsia="微软雅黑" w:hAnsi="微软雅黑"/>
            <w:noProof/>
          </w:rPr>
          <w:t>2.5.2</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27 \h </w:instrText>
        </w:r>
        <w:r>
          <w:rPr>
            <w:noProof/>
            <w:webHidden/>
          </w:rPr>
        </w:r>
        <w:r>
          <w:rPr>
            <w:noProof/>
            <w:webHidden/>
          </w:rPr>
          <w:fldChar w:fldCharType="separate"/>
        </w:r>
        <w:r>
          <w:rPr>
            <w:noProof/>
            <w:webHidden/>
          </w:rPr>
          <w:t>5</w:t>
        </w:r>
        <w:r>
          <w:rPr>
            <w:noProof/>
            <w:webHidden/>
          </w:rPr>
          <w:fldChar w:fldCharType="end"/>
        </w:r>
      </w:hyperlink>
    </w:p>
    <w:p w14:paraId="00B9A560"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28" w:history="1">
        <w:r w:rsidRPr="006F38C0">
          <w:rPr>
            <w:rStyle w:val="ad"/>
            <w:rFonts w:ascii="微软雅黑" w:eastAsia="微软雅黑" w:hAnsi="微软雅黑"/>
            <w:noProof/>
            <w:lang w:val="zh-CN"/>
          </w:rPr>
          <w:t>2.6</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持续集成</w:t>
        </w:r>
        <w:r>
          <w:rPr>
            <w:noProof/>
            <w:webHidden/>
          </w:rPr>
          <w:tab/>
        </w:r>
        <w:r>
          <w:rPr>
            <w:noProof/>
            <w:webHidden/>
          </w:rPr>
          <w:fldChar w:fldCharType="begin"/>
        </w:r>
        <w:r>
          <w:rPr>
            <w:noProof/>
            <w:webHidden/>
          </w:rPr>
          <w:instrText xml:space="preserve"> PAGEREF _Toc505261428 \h </w:instrText>
        </w:r>
        <w:r>
          <w:rPr>
            <w:noProof/>
            <w:webHidden/>
          </w:rPr>
        </w:r>
        <w:r>
          <w:rPr>
            <w:noProof/>
            <w:webHidden/>
          </w:rPr>
          <w:fldChar w:fldCharType="separate"/>
        </w:r>
        <w:r>
          <w:rPr>
            <w:noProof/>
            <w:webHidden/>
          </w:rPr>
          <w:t>6</w:t>
        </w:r>
        <w:r>
          <w:rPr>
            <w:noProof/>
            <w:webHidden/>
          </w:rPr>
          <w:fldChar w:fldCharType="end"/>
        </w:r>
      </w:hyperlink>
    </w:p>
    <w:p w14:paraId="6D0A0241"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29" w:history="1">
        <w:r w:rsidRPr="006F38C0">
          <w:rPr>
            <w:rStyle w:val="ad"/>
            <w:rFonts w:ascii="微软雅黑" w:eastAsia="微软雅黑" w:hAnsi="微软雅黑"/>
            <w:noProof/>
          </w:rPr>
          <w:t>2.6.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29 \h </w:instrText>
        </w:r>
        <w:r>
          <w:rPr>
            <w:noProof/>
            <w:webHidden/>
          </w:rPr>
        </w:r>
        <w:r>
          <w:rPr>
            <w:noProof/>
            <w:webHidden/>
          </w:rPr>
          <w:fldChar w:fldCharType="separate"/>
        </w:r>
        <w:r>
          <w:rPr>
            <w:noProof/>
            <w:webHidden/>
          </w:rPr>
          <w:t>7</w:t>
        </w:r>
        <w:r>
          <w:rPr>
            <w:noProof/>
            <w:webHidden/>
          </w:rPr>
          <w:fldChar w:fldCharType="end"/>
        </w:r>
      </w:hyperlink>
    </w:p>
    <w:p w14:paraId="3405622A"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30" w:history="1">
        <w:r w:rsidRPr="006F38C0">
          <w:rPr>
            <w:rStyle w:val="ad"/>
            <w:rFonts w:ascii="微软雅黑" w:eastAsia="微软雅黑" w:hAnsi="微软雅黑"/>
            <w:noProof/>
          </w:rPr>
          <w:t>2.6.2</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30 \h </w:instrText>
        </w:r>
        <w:r>
          <w:rPr>
            <w:noProof/>
            <w:webHidden/>
          </w:rPr>
        </w:r>
        <w:r>
          <w:rPr>
            <w:noProof/>
            <w:webHidden/>
          </w:rPr>
          <w:fldChar w:fldCharType="separate"/>
        </w:r>
        <w:r>
          <w:rPr>
            <w:noProof/>
            <w:webHidden/>
          </w:rPr>
          <w:t>7</w:t>
        </w:r>
        <w:r>
          <w:rPr>
            <w:noProof/>
            <w:webHidden/>
          </w:rPr>
          <w:fldChar w:fldCharType="end"/>
        </w:r>
      </w:hyperlink>
    </w:p>
    <w:p w14:paraId="4D93AF83"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31" w:history="1">
        <w:r w:rsidRPr="006F38C0">
          <w:rPr>
            <w:rStyle w:val="ad"/>
            <w:rFonts w:ascii="微软雅黑" w:eastAsia="微软雅黑" w:hAnsi="微软雅黑"/>
            <w:noProof/>
            <w:lang w:val="zh-CN"/>
          </w:rPr>
          <w:t>2.7</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持续交付</w:t>
        </w:r>
        <w:r>
          <w:rPr>
            <w:noProof/>
            <w:webHidden/>
          </w:rPr>
          <w:tab/>
        </w:r>
        <w:r>
          <w:rPr>
            <w:noProof/>
            <w:webHidden/>
          </w:rPr>
          <w:fldChar w:fldCharType="begin"/>
        </w:r>
        <w:r>
          <w:rPr>
            <w:noProof/>
            <w:webHidden/>
          </w:rPr>
          <w:instrText xml:space="preserve"> PAGEREF _Toc505261431 \h </w:instrText>
        </w:r>
        <w:r>
          <w:rPr>
            <w:noProof/>
            <w:webHidden/>
          </w:rPr>
        </w:r>
        <w:r>
          <w:rPr>
            <w:noProof/>
            <w:webHidden/>
          </w:rPr>
          <w:fldChar w:fldCharType="separate"/>
        </w:r>
        <w:r>
          <w:rPr>
            <w:noProof/>
            <w:webHidden/>
          </w:rPr>
          <w:t>7</w:t>
        </w:r>
        <w:r>
          <w:rPr>
            <w:noProof/>
            <w:webHidden/>
          </w:rPr>
          <w:fldChar w:fldCharType="end"/>
        </w:r>
      </w:hyperlink>
    </w:p>
    <w:p w14:paraId="35C10EA8"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32" w:history="1">
        <w:r w:rsidRPr="006F38C0">
          <w:rPr>
            <w:rStyle w:val="ad"/>
            <w:rFonts w:ascii="微软雅黑" w:eastAsia="微软雅黑" w:hAnsi="微软雅黑"/>
            <w:noProof/>
          </w:rPr>
          <w:t>2.7.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32 \h </w:instrText>
        </w:r>
        <w:r>
          <w:rPr>
            <w:noProof/>
            <w:webHidden/>
          </w:rPr>
        </w:r>
        <w:r>
          <w:rPr>
            <w:noProof/>
            <w:webHidden/>
          </w:rPr>
          <w:fldChar w:fldCharType="separate"/>
        </w:r>
        <w:r>
          <w:rPr>
            <w:noProof/>
            <w:webHidden/>
          </w:rPr>
          <w:t>8</w:t>
        </w:r>
        <w:r>
          <w:rPr>
            <w:noProof/>
            <w:webHidden/>
          </w:rPr>
          <w:fldChar w:fldCharType="end"/>
        </w:r>
      </w:hyperlink>
    </w:p>
    <w:p w14:paraId="4A5C033F"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33" w:history="1">
        <w:r w:rsidRPr="006F38C0">
          <w:rPr>
            <w:rStyle w:val="ad"/>
            <w:rFonts w:ascii="微软雅黑" w:eastAsia="微软雅黑" w:hAnsi="微软雅黑"/>
            <w:noProof/>
          </w:rPr>
          <w:t>2.7.2</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33 \h </w:instrText>
        </w:r>
        <w:r>
          <w:rPr>
            <w:noProof/>
            <w:webHidden/>
          </w:rPr>
        </w:r>
        <w:r>
          <w:rPr>
            <w:noProof/>
            <w:webHidden/>
          </w:rPr>
          <w:fldChar w:fldCharType="separate"/>
        </w:r>
        <w:r>
          <w:rPr>
            <w:noProof/>
            <w:webHidden/>
          </w:rPr>
          <w:t>8</w:t>
        </w:r>
        <w:r>
          <w:rPr>
            <w:noProof/>
            <w:webHidden/>
          </w:rPr>
          <w:fldChar w:fldCharType="end"/>
        </w:r>
      </w:hyperlink>
    </w:p>
    <w:p w14:paraId="46F554EA" w14:textId="77777777" w:rsidR="00C97433" w:rsidRDefault="00C97433">
      <w:pPr>
        <w:pStyle w:val="21"/>
        <w:ind w:left="210" w:right="210"/>
        <w:rPr>
          <w:rFonts w:asciiTheme="minorHAnsi" w:eastAsiaTheme="minorEastAsia" w:hAnsiTheme="minorHAnsi" w:cstheme="minorBidi"/>
          <w:smallCaps w:val="0"/>
          <w:noProof/>
          <w:szCs w:val="22"/>
        </w:rPr>
      </w:pPr>
      <w:hyperlink w:anchor="_Toc505261434" w:history="1">
        <w:r w:rsidRPr="006F38C0">
          <w:rPr>
            <w:rStyle w:val="ad"/>
            <w:rFonts w:ascii="微软雅黑" w:eastAsia="微软雅黑" w:hAnsi="微软雅黑"/>
            <w:noProof/>
            <w:lang w:val="zh-CN"/>
          </w:rPr>
          <w:t>2.8</w:t>
        </w:r>
        <w:r>
          <w:rPr>
            <w:rFonts w:asciiTheme="minorHAnsi" w:eastAsiaTheme="minorEastAsia" w:hAnsiTheme="minorHAnsi" w:cstheme="minorBidi"/>
            <w:smallCaps w:val="0"/>
            <w:noProof/>
            <w:szCs w:val="22"/>
          </w:rPr>
          <w:tab/>
        </w:r>
        <w:r w:rsidRPr="006F38C0">
          <w:rPr>
            <w:rStyle w:val="ad"/>
            <w:rFonts w:ascii="微软雅黑" w:eastAsia="微软雅黑" w:hAnsi="微软雅黑" w:hint="eastAsia"/>
            <w:noProof/>
          </w:rPr>
          <w:t>数据度量</w:t>
        </w:r>
        <w:r>
          <w:rPr>
            <w:noProof/>
            <w:webHidden/>
          </w:rPr>
          <w:tab/>
        </w:r>
        <w:r>
          <w:rPr>
            <w:noProof/>
            <w:webHidden/>
          </w:rPr>
          <w:fldChar w:fldCharType="begin"/>
        </w:r>
        <w:r>
          <w:rPr>
            <w:noProof/>
            <w:webHidden/>
          </w:rPr>
          <w:instrText xml:space="preserve"> PAGEREF _Toc505261434 \h </w:instrText>
        </w:r>
        <w:r>
          <w:rPr>
            <w:noProof/>
            <w:webHidden/>
          </w:rPr>
        </w:r>
        <w:r>
          <w:rPr>
            <w:noProof/>
            <w:webHidden/>
          </w:rPr>
          <w:fldChar w:fldCharType="separate"/>
        </w:r>
        <w:r>
          <w:rPr>
            <w:noProof/>
            <w:webHidden/>
          </w:rPr>
          <w:t>9</w:t>
        </w:r>
        <w:r>
          <w:rPr>
            <w:noProof/>
            <w:webHidden/>
          </w:rPr>
          <w:fldChar w:fldCharType="end"/>
        </w:r>
      </w:hyperlink>
    </w:p>
    <w:p w14:paraId="4CC7645B" w14:textId="77777777" w:rsidR="00C97433" w:rsidRDefault="00C97433">
      <w:pPr>
        <w:pStyle w:val="30"/>
        <w:tabs>
          <w:tab w:val="right" w:leader="dot" w:pos="8296"/>
        </w:tabs>
        <w:rPr>
          <w:rFonts w:asciiTheme="minorHAnsi" w:eastAsiaTheme="minorEastAsia" w:hAnsiTheme="minorHAnsi" w:cstheme="minorBidi"/>
          <w:iCs w:val="0"/>
          <w:noProof/>
          <w:szCs w:val="22"/>
        </w:rPr>
      </w:pPr>
      <w:hyperlink w:anchor="_Toc505261435" w:history="1">
        <w:r w:rsidRPr="006F38C0">
          <w:rPr>
            <w:rStyle w:val="ad"/>
            <w:rFonts w:ascii="微软雅黑" w:eastAsia="微软雅黑" w:hAnsi="微软雅黑" w:hint="eastAsia"/>
            <w:noProof/>
          </w:rPr>
          <w:t>流程图</w:t>
        </w:r>
        <w:r>
          <w:rPr>
            <w:noProof/>
            <w:webHidden/>
          </w:rPr>
          <w:tab/>
        </w:r>
        <w:r>
          <w:rPr>
            <w:noProof/>
            <w:webHidden/>
          </w:rPr>
          <w:fldChar w:fldCharType="begin"/>
        </w:r>
        <w:r>
          <w:rPr>
            <w:noProof/>
            <w:webHidden/>
          </w:rPr>
          <w:instrText xml:space="preserve"> PAGEREF _Toc505261435 \h </w:instrText>
        </w:r>
        <w:r>
          <w:rPr>
            <w:noProof/>
            <w:webHidden/>
          </w:rPr>
        </w:r>
        <w:r>
          <w:rPr>
            <w:noProof/>
            <w:webHidden/>
          </w:rPr>
          <w:fldChar w:fldCharType="separate"/>
        </w:r>
        <w:r>
          <w:rPr>
            <w:noProof/>
            <w:webHidden/>
          </w:rPr>
          <w:t>9</w:t>
        </w:r>
        <w:r>
          <w:rPr>
            <w:noProof/>
            <w:webHidden/>
          </w:rPr>
          <w:fldChar w:fldCharType="end"/>
        </w:r>
      </w:hyperlink>
    </w:p>
    <w:p w14:paraId="1861DE9D" w14:textId="77777777" w:rsidR="00C97433" w:rsidRDefault="00C97433">
      <w:pPr>
        <w:pStyle w:val="30"/>
        <w:tabs>
          <w:tab w:val="left" w:pos="1260"/>
          <w:tab w:val="right" w:leader="dot" w:pos="8296"/>
        </w:tabs>
        <w:rPr>
          <w:rFonts w:asciiTheme="minorHAnsi" w:eastAsiaTheme="minorEastAsia" w:hAnsiTheme="minorHAnsi" w:cstheme="minorBidi"/>
          <w:iCs w:val="0"/>
          <w:noProof/>
          <w:szCs w:val="22"/>
        </w:rPr>
      </w:pPr>
      <w:hyperlink w:anchor="_Toc505261436" w:history="1">
        <w:r w:rsidRPr="006F38C0">
          <w:rPr>
            <w:rStyle w:val="ad"/>
            <w:rFonts w:ascii="微软雅黑" w:eastAsia="微软雅黑" w:hAnsi="微软雅黑"/>
            <w:noProof/>
          </w:rPr>
          <w:t>2.8.1</w:t>
        </w:r>
        <w:r>
          <w:rPr>
            <w:rFonts w:asciiTheme="minorHAnsi" w:eastAsiaTheme="minorEastAsia" w:hAnsiTheme="minorHAnsi" w:cstheme="minorBidi"/>
            <w:iCs w:val="0"/>
            <w:noProof/>
            <w:szCs w:val="22"/>
          </w:rPr>
          <w:tab/>
        </w:r>
        <w:r w:rsidRPr="006F38C0">
          <w:rPr>
            <w:rStyle w:val="ad"/>
            <w:rFonts w:ascii="微软雅黑" w:eastAsia="微软雅黑" w:hAnsi="微软雅黑" w:hint="eastAsia"/>
            <w:noProof/>
          </w:rPr>
          <w:t>需求细节</w:t>
        </w:r>
        <w:r>
          <w:rPr>
            <w:noProof/>
            <w:webHidden/>
          </w:rPr>
          <w:tab/>
        </w:r>
        <w:r>
          <w:rPr>
            <w:noProof/>
            <w:webHidden/>
          </w:rPr>
          <w:fldChar w:fldCharType="begin"/>
        </w:r>
        <w:r>
          <w:rPr>
            <w:noProof/>
            <w:webHidden/>
          </w:rPr>
          <w:instrText xml:space="preserve"> PAGEREF _Toc505261436 \h </w:instrText>
        </w:r>
        <w:r>
          <w:rPr>
            <w:noProof/>
            <w:webHidden/>
          </w:rPr>
        </w:r>
        <w:r>
          <w:rPr>
            <w:noProof/>
            <w:webHidden/>
          </w:rPr>
          <w:fldChar w:fldCharType="separate"/>
        </w:r>
        <w:r>
          <w:rPr>
            <w:noProof/>
            <w:webHidden/>
          </w:rPr>
          <w:t>9</w:t>
        </w:r>
        <w:r>
          <w:rPr>
            <w:noProof/>
            <w:webHidden/>
          </w:rPr>
          <w:fldChar w:fldCharType="end"/>
        </w:r>
      </w:hyperlink>
    </w:p>
    <w:p w14:paraId="7DA5E18E" w14:textId="77777777" w:rsidR="00C97433" w:rsidRDefault="00C97433">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505261437" w:history="1">
        <w:r w:rsidRPr="006F38C0">
          <w:rPr>
            <w:rStyle w:val="ad"/>
            <w:rFonts w:ascii="微软雅黑" w:eastAsia="微软雅黑" w:hAnsi="微软雅黑"/>
            <w:noProof/>
          </w:rPr>
          <w:t>3</w:t>
        </w:r>
        <w:r>
          <w:rPr>
            <w:rFonts w:asciiTheme="minorHAnsi" w:eastAsiaTheme="minorEastAsia" w:hAnsiTheme="minorHAnsi" w:cstheme="minorBidi"/>
            <w:b w:val="0"/>
            <w:bCs w:val="0"/>
            <w:caps w:val="0"/>
            <w:noProof/>
            <w:sz w:val="21"/>
            <w:szCs w:val="22"/>
          </w:rPr>
          <w:tab/>
        </w:r>
        <w:r w:rsidRPr="006F38C0">
          <w:rPr>
            <w:rStyle w:val="ad"/>
            <w:rFonts w:ascii="微软雅黑" w:eastAsia="微软雅黑" w:hAnsi="微软雅黑" w:hint="eastAsia"/>
            <w:noProof/>
          </w:rPr>
          <w:t>非功能性需求</w:t>
        </w:r>
        <w:r>
          <w:rPr>
            <w:noProof/>
            <w:webHidden/>
          </w:rPr>
          <w:tab/>
        </w:r>
        <w:r>
          <w:rPr>
            <w:noProof/>
            <w:webHidden/>
          </w:rPr>
          <w:fldChar w:fldCharType="begin"/>
        </w:r>
        <w:r>
          <w:rPr>
            <w:noProof/>
            <w:webHidden/>
          </w:rPr>
          <w:instrText xml:space="preserve"> PAGEREF _Toc505261437 \h </w:instrText>
        </w:r>
        <w:r>
          <w:rPr>
            <w:noProof/>
            <w:webHidden/>
          </w:rPr>
        </w:r>
        <w:r>
          <w:rPr>
            <w:noProof/>
            <w:webHidden/>
          </w:rPr>
          <w:fldChar w:fldCharType="separate"/>
        </w:r>
        <w:r>
          <w:rPr>
            <w:noProof/>
            <w:webHidden/>
          </w:rPr>
          <w:t>9</w:t>
        </w:r>
        <w:r>
          <w:rPr>
            <w:noProof/>
            <w:webHidden/>
          </w:rPr>
          <w:fldChar w:fldCharType="end"/>
        </w:r>
      </w:hyperlink>
    </w:p>
    <w:p w14:paraId="61DDF4EF" w14:textId="740579E9" w:rsidR="00915A55" w:rsidRPr="00703D79" w:rsidRDefault="008F4DC7">
      <w:pPr>
        <w:spacing w:after="120" w:line="360" w:lineRule="auto"/>
        <w:rPr>
          <w:rFonts w:ascii="微软雅黑" w:eastAsia="微软雅黑" w:hAnsi="微软雅黑"/>
          <w:sz w:val="48"/>
        </w:rPr>
        <w:sectPr w:rsidR="00915A55" w:rsidRPr="00703D79">
          <w:footerReference w:type="default" r:id="rId9"/>
          <w:pgSz w:w="11906" w:h="16838"/>
          <w:pgMar w:top="1440" w:right="1800" w:bottom="1440" w:left="1800" w:header="851" w:footer="992" w:gutter="0"/>
          <w:pgNumType w:fmt="upperLetter" w:start="1"/>
          <w:cols w:space="425"/>
          <w:docGrid w:type="lines" w:linePitch="312"/>
        </w:sectPr>
      </w:pPr>
      <w:r w:rsidRPr="00703D79">
        <w:rPr>
          <w:rFonts w:ascii="微软雅黑" w:eastAsia="微软雅黑" w:hAnsi="微软雅黑"/>
          <w:sz w:val="48"/>
          <w:szCs w:val="20"/>
        </w:rPr>
        <w:fldChar w:fldCharType="end"/>
      </w:r>
    </w:p>
    <w:p w14:paraId="1B0A50B0" w14:textId="77777777" w:rsidR="00915A55" w:rsidRPr="00703D79" w:rsidRDefault="008F4DC7" w:rsidP="008F4DC7">
      <w:pPr>
        <w:pStyle w:val="1"/>
        <w:ind w:left="0" w:firstLine="0"/>
        <w:rPr>
          <w:rFonts w:ascii="微软雅黑" w:eastAsia="微软雅黑" w:hAnsi="微软雅黑"/>
          <w:sz w:val="32"/>
          <w:szCs w:val="32"/>
        </w:rPr>
      </w:pPr>
      <w:bookmarkStart w:id="2" w:name="_Toc283918308"/>
      <w:bookmarkStart w:id="3" w:name="_Toc133068587"/>
      <w:bookmarkStart w:id="4" w:name="_Toc283918333"/>
      <w:bookmarkStart w:id="5" w:name="_Toc127937995"/>
      <w:bookmarkStart w:id="6" w:name="_Toc505261410"/>
      <w:r w:rsidRPr="00703D79">
        <w:rPr>
          <w:rFonts w:ascii="微软雅黑" w:eastAsia="微软雅黑" w:hAnsi="微软雅黑" w:hint="eastAsia"/>
          <w:sz w:val="32"/>
          <w:szCs w:val="32"/>
        </w:rPr>
        <w:lastRenderedPageBreak/>
        <w:t>前言</w:t>
      </w:r>
      <w:bookmarkEnd w:id="2"/>
      <w:bookmarkEnd w:id="3"/>
      <w:bookmarkEnd w:id="4"/>
      <w:bookmarkEnd w:id="6"/>
    </w:p>
    <w:p w14:paraId="75C63DEF" w14:textId="77777777" w:rsidR="00915A55" w:rsidRPr="00703D79" w:rsidRDefault="008F4DC7" w:rsidP="008F4DC7">
      <w:pPr>
        <w:pStyle w:val="2"/>
        <w:ind w:left="9" w:hanging="9"/>
        <w:rPr>
          <w:rFonts w:ascii="微软雅黑" w:eastAsia="微软雅黑" w:hAnsi="微软雅黑"/>
        </w:rPr>
      </w:pPr>
      <w:bookmarkStart w:id="7" w:name="_Toc283918334"/>
      <w:bookmarkStart w:id="8" w:name="_Toc283918309"/>
      <w:bookmarkStart w:id="9" w:name="_Toc133068588"/>
      <w:bookmarkStart w:id="10" w:name="_Toc58378114"/>
      <w:bookmarkStart w:id="11" w:name="_Toc505261411"/>
      <w:r w:rsidRPr="00703D79">
        <w:rPr>
          <w:rFonts w:ascii="微软雅黑" w:eastAsia="微软雅黑" w:hAnsi="微软雅黑" w:hint="eastAsia"/>
        </w:rPr>
        <w:t>目的</w:t>
      </w:r>
      <w:bookmarkEnd w:id="7"/>
      <w:bookmarkEnd w:id="8"/>
      <w:bookmarkEnd w:id="9"/>
      <w:bookmarkEnd w:id="10"/>
      <w:bookmarkEnd w:id="11"/>
    </w:p>
    <w:p w14:paraId="5142FD66" w14:textId="21C6845A" w:rsidR="00915A55" w:rsidRPr="00703D79" w:rsidRDefault="008F4DC7" w:rsidP="008F4DC7">
      <w:pPr>
        <w:spacing w:after="120" w:line="360" w:lineRule="auto"/>
        <w:ind w:firstLine="420"/>
        <w:rPr>
          <w:rFonts w:ascii="微软雅黑" w:eastAsia="微软雅黑" w:hAnsi="微软雅黑"/>
          <w:sz w:val="28"/>
          <w:szCs w:val="28"/>
        </w:rPr>
      </w:pPr>
      <w:r w:rsidRPr="00703D79">
        <w:rPr>
          <w:rFonts w:ascii="微软雅黑" w:eastAsia="微软雅黑" w:hAnsi="微软雅黑" w:hint="eastAsia"/>
          <w:sz w:val="28"/>
          <w:szCs w:val="28"/>
        </w:rPr>
        <w:t>本文档具体详细地描述</w:t>
      </w:r>
      <w:r w:rsidR="00214C28" w:rsidRPr="00E77C00">
        <w:rPr>
          <w:rFonts w:ascii="微软雅黑" w:eastAsia="微软雅黑" w:hAnsi="微软雅黑" w:hint="eastAsia"/>
          <w:sz w:val="28"/>
          <w:szCs w:val="28"/>
        </w:rPr>
        <w:t>一站式研发</w:t>
      </w:r>
      <w:r w:rsidR="00214C28" w:rsidRPr="00E77C00">
        <w:rPr>
          <w:rFonts w:ascii="微软雅黑" w:eastAsia="微软雅黑" w:hAnsi="微软雅黑"/>
          <w:sz w:val="28"/>
          <w:szCs w:val="28"/>
        </w:rPr>
        <w:t>管理平台</w:t>
      </w:r>
      <w:r w:rsidRPr="00703D79">
        <w:rPr>
          <w:rFonts w:ascii="微软雅黑" w:eastAsia="微软雅黑" w:hAnsi="微软雅黑" w:hint="eastAsia"/>
          <w:sz w:val="28"/>
          <w:szCs w:val="28"/>
        </w:rPr>
        <w:t>的需求。</w:t>
      </w:r>
      <w:r w:rsidRPr="00703D79">
        <w:rPr>
          <w:rFonts w:ascii="微软雅黑" w:eastAsia="微软雅黑" w:hAnsi="微软雅黑"/>
          <w:sz w:val="28"/>
          <w:szCs w:val="28"/>
        </w:rPr>
        <w:t xml:space="preserve"> </w:t>
      </w:r>
    </w:p>
    <w:p w14:paraId="12000A66" w14:textId="77777777" w:rsidR="00915A55" w:rsidRPr="00703D79" w:rsidRDefault="008F4DC7">
      <w:pPr>
        <w:pStyle w:val="2"/>
        <w:rPr>
          <w:rFonts w:ascii="微软雅黑" w:eastAsia="微软雅黑" w:hAnsi="微软雅黑"/>
        </w:rPr>
      </w:pPr>
      <w:bookmarkStart w:id="12" w:name="_Toc283918310"/>
      <w:bookmarkStart w:id="13" w:name="_Toc133068589"/>
      <w:bookmarkStart w:id="14" w:name="_Toc58378115"/>
      <w:bookmarkStart w:id="15" w:name="_Toc283918335"/>
      <w:bookmarkStart w:id="16" w:name="_Toc505261412"/>
      <w:r w:rsidRPr="00703D79">
        <w:rPr>
          <w:rFonts w:ascii="微软雅黑" w:eastAsia="微软雅黑" w:hAnsi="微软雅黑" w:hint="eastAsia"/>
        </w:rPr>
        <w:t>术语和缩写词</w:t>
      </w:r>
      <w:bookmarkEnd w:id="12"/>
      <w:bookmarkEnd w:id="13"/>
      <w:bookmarkEnd w:id="14"/>
      <w:bookmarkEnd w:id="15"/>
      <w:bookmarkEnd w:id="16"/>
    </w:p>
    <w:tbl>
      <w:tblPr>
        <w:tblW w:w="948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5"/>
        <w:gridCol w:w="6941"/>
      </w:tblGrid>
      <w:tr w:rsidR="00915A55" w:rsidRPr="00703D79" w14:paraId="01411B06" w14:textId="77777777" w:rsidTr="002E1F0E">
        <w:trPr>
          <w:trHeight w:val="391"/>
        </w:trPr>
        <w:tc>
          <w:tcPr>
            <w:tcW w:w="2545" w:type="dxa"/>
            <w:tcBorders>
              <w:bottom w:val="single" w:sz="4" w:space="0" w:color="auto"/>
            </w:tcBorders>
            <w:shd w:val="clear" w:color="auto" w:fill="00B0F0"/>
          </w:tcPr>
          <w:p w14:paraId="269BA474" w14:textId="77777777" w:rsidR="00915A55" w:rsidRPr="00703D79" w:rsidRDefault="008F4DC7">
            <w:pPr>
              <w:spacing w:after="120" w:line="360" w:lineRule="auto"/>
              <w:rPr>
                <w:rFonts w:ascii="微软雅黑" w:eastAsia="微软雅黑" w:hAnsi="微软雅黑"/>
                <w:b/>
                <w:color w:val="000000" w:themeColor="text1"/>
              </w:rPr>
            </w:pPr>
            <w:r w:rsidRPr="00703D79">
              <w:rPr>
                <w:rFonts w:ascii="微软雅黑" w:eastAsia="微软雅黑" w:hAnsi="微软雅黑" w:hint="eastAsia"/>
                <w:b/>
                <w:color w:val="000000" w:themeColor="text1"/>
              </w:rPr>
              <w:t>名词和缩略语</w:t>
            </w:r>
          </w:p>
        </w:tc>
        <w:tc>
          <w:tcPr>
            <w:tcW w:w="6941" w:type="dxa"/>
            <w:tcBorders>
              <w:bottom w:val="single" w:sz="4" w:space="0" w:color="auto"/>
            </w:tcBorders>
            <w:shd w:val="clear" w:color="auto" w:fill="00B0F0"/>
          </w:tcPr>
          <w:p w14:paraId="3C00AEDD" w14:textId="77777777" w:rsidR="00915A55" w:rsidRPr="00703D79" w:rsidRDefault="008F4DC7">
            <w:pPr>
              <w:spacing w:after="120" w:line="360" w:lineRule="auto"/>
              <w:rPr>
                <w:rFonts w:ascii="微软雅黑" w:eastAsia="微软雅黑" w:hAnsi="微软雅黑"/>
                <w:b/>
                <w:color w:val="000000" w:themeColor="text1"/>
              </w:rPr>
            </w:pPr>
            <w:r w:rsidRPr="00703D79">
              <w:rPr>
                <w:rFonts w:ascii="微软雅黑" w:eastAsia="微软雅黑" w:hAnsi="微软雅黑" w:hint="eastAsia"/>
                <w:b/>
                <w:color w:val="000000" w:themeColor="text1"/>
              </w:rPr>
              <w:t>解释</w:t>
            </w:r>
          </w:p>
        </w:tc>
      </w:tr>
      <w:tr w:rsidR="00915A55" w:rsidRPr="00703D79" w14:paraId="03D849FD" w14:textId="77777777" w:rsidTr="008F4DC7">
        <w:trPr>
          <w:trHeight w:val="723"/>
        </w:trPr>
        <w:tc>
          <w:tcPr>
            <w:tcW w:w="2545" w:type="dxa"/>
            <w:shd w:val="clear" w:color="auto" w:fill="FFFFFF"/>
          </w:tcPr>
          <w:p w14:paraId="39B65447" w14:textId="77777777" w:rsidR="00915A55" w:rsidRPr="00703D79" w:rsidRDefault="00915A55">
            <w:pPr>
              <w:spacing w:after="120" w:line="360" w:lineRule="auto"/>
              <w:rPr>
                <w:rFonts w:ascii="微软雅黑" w:eastAsia="微软雅黑" w:hAnsi="微软雅黑"/>
                <w:sz w:val="24"/>
              </w:rPr>
            </w:pPr>
          </w:p>
        </w:tc>
        <w:tc>
          <w:tcPr>
            <w:tcW w:w="6941" w:type="dxa"/>
            <w:shd w:val="clear" w:color="auto" w:fill="FFFFFF"/>
          </w:tcPr>
          <w:p w14:paraId="22CBE9E2" w14:textId="77777777" w:rsidR="00915A55" w:rsidRPr="00703D79" w:rsidRDefault="00915A55">
            <w:pPr>
              <w:spacing w:after="120" w:line="360" w:lineRule="auto"/>
              <w:rPr>
                <w:rFonts w:ascii="微软雅黑" w:eastAsia="微软雅黑" w:hAnsi="微软雅黑"/>
                <w:sz w:val="24"/>
              </w:rPr>
            </w:pPr>
          </w:p>
        </w:tc>
      </w:tr>
      <w:tr w:rsidR="00915A55" w:rsidRPr="00703D79" w14:paraId="163B1103" w14:textId="77777777" w:rsidTr="008F4DC7">
        <w:trPr>
          <w:trHeight w:val="711"/>
        </w:trPr>
        <w:tc>
          <w:tcPr>
            <w:tcW w:w="2545" w:type="dxa"/>
            <w:shd w:val="clear" w:color="auto" w:fill="FFFFFF"/>
          </w:tcPr>
          <w:p w14:paraId="1B9B1BF2" w14:textId="77777777" w:rsidR="00915A55" w:rsidRPr="00703D79" w:rsidRDefault="00915A55">
            <w:pPr>
              <w:spacing w:after="120" w:line="360" w:lineRule="auto"/>
              <w:rPr>
                <w:rFonts w:ascii="微软雅黑" w:eastAsia="微软雅黑" w:hAnsi="微软雅黑"/>
                <w:sz w:val="24"/>
              </w:rPr>
            </w:pPr>
          </w:p>
        </w:tc>
        <w:tc>
          <w:tcPr>
            <w:tcW w:w="6941" w:type="dxa"/>
            <w:shd w:val="clear" w:color="auto" w:fill="FFFFFF"/>
          </w:tcPr>
          <w:p w14:paraId="288BCCC3" w14:textId="77777777" w:rsidR="00915A55" w:rsidRPr="00703D79" w:rsidRDefault="00915A55">
            <w:pPr>
              <w:spacing w:after="120" w:line="360" w:lineRule="auto"/>
              <w:rPr>
                <w:rFonts w:ascii="微软雅黑" w:eastAsia="微软雅黑" w:hAnsi="微软雅黑"/>
                <w:sz w:val="24"/>
              </w:rPr>
            </w:pPr>
          </w:p>
        </w:tc>
      </w:tr>
      <w:tr w:rsidR="00915A55" w:rsidRPr="00703D79" w14:paraId="092B04C8" w14:textId="77777777" w:rsidTr="008F4DC7">
        <w:trPr>
          <w:trHeight w:val="711"/>
        </w:trPr>
        <w:tc>
          <w:tcPr>
            <w:tcW w:w="2545" w:type="dxa"/>
            <w:shd w:val="clear" w:color="auto" w:fill="FFFFFF"/>
          </w:tcPr>
          <w:p w14:paraId="73084E18" w14:textId="77777777" w:rsidR="00915A55" w:rsidRPr="00703D79" w:rsidRDefault="00915A55">
            <w:pPr>
              <w:spacing w:after="120" w:line="360" w:lineRule="auto"/>
              <w:rPr>
                <w:rFonts w:ascii="微软雅黑" w:eastAsia="微软雅黑" w:hAnsi="微软雅黑"/>
                <w:sz w:val="24"/>
              </w:rPr>
            </w:pPr>
          </w:p>
        </w:tc>
        <w:tc>
          <w:tcPr>
            <w:tcW w:w="6941" w:type="dxa"/>
            <w:shd w:val="clear" w:color="auto" w:fill="FFFFFF"/>
          </w:tcPr>
          <w:p w14:paraId="20A8DCCA" w14:textId="77777777" w:rsidR="00915A55" w:rsidRPr="00703D79" w:rsidRDefault="00915A55">
            <w:pPr>
              <w:spacing w:after="120" w:line="360" w:lineRule="auto"/>
              <w:rPr>
                <w:rFonts w:ascii="微软雅黑" w:eastAsia="微软雅黑" w:hAnsi="微软雅黑"/>
                <w:sz w:val="24"/>
              </w:rPr>
            </w:pPr>
          </w:p>
        </w:tc>
      </w:tr>
    </w:tbl>
    <w:p w14:paraId="52632680" w14:textId="77777777" w:rsidR="00915A55" w:rsidRPr="00703D79" w:rsidRDefault="008F4DC7" w:rsidP="008F4DC7">
      <w:pPr>
        <w:pStyle w:val="1"/>
        <w:ind w:left="0" w:firstLine="0"/>
        <w:rPr>
          <w:rFonts w:ascii="微软雅黑" w:eastAsia="微软雅黑" w:hAnsi="微软雅黑"/>
          <w:sz w:val="32"/>
          <w:szCs w:val="32"/>
        </w:rPr>
      </w:pPr>
      <w:bookmarkStart w:id="17" w:name="_Toc129927041"/>
      <w:bookmarkStart w:id="18" w:name="_Toc129926989"/>
      <w:bookmarkStart w:id="19" w:name="_Toc58378119"/>
      <w:bookmarkStart w:id="20" w:name="_Toc58378007"/>
      <w:bookmarkStart w:id="21" w:name="_Toc130034264"/>
      <w:bookmarkStart w:id="22" w:name="_Toc130610715"/>
      <w:bookmarkStart w:id="23" w:name="_Toc129926988"/>
      <w:bookmarkStart w:id="24" w:name="_Toc130034263"/>
      <w:bookmarkStart w:id="25" w:name="_Toc130610716"/>
      <w:bookmarkStart w:id="26" w:name="_Toc46204577"/>
      <w:bookmarkStart w:id="27" w:name="_Toc129932346"/>
      <w:bookmarkStart w:id="28" w:name="_Toc129927042"/>
      <w:bookmarkStart w:id="29" w:name="_Toc46033449"/>
      <w:bookmarkStart w:id="30" w:name="_Toc58378042"/>
      <w:bookmarkStart w:id="31" w:name="_Toc129932345"/>
      <w:bookmarkStart w:id="32" w:name="_Toc129484106"/>
      <w:bookmarkStart w:id="33" w:name="_Toc133068602"/>
      <w:bookmarkStart w:id="34" w:name="_Toc283918338"/>
      <w:bookmarkStart w:id="35" w:name="_Toc283918313"/>
      <w:bookmarkStart w:id="36" w:name="_Toc505261413"/>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703D79">
        <w:rPr>
          <w:rFonts w:ascii="微软雅黑" w:eastAsia="微软雅黑" w:hAnsi="微软雅黑" w:hint="eastAsia"/>
          <w:sz w:val="32"/>
          <w:szCs w:val="32"/>
        </w:rPr>
        <w:t>功能</w:t>
      </w:r>
      <w:bookmarkEnd w:id="32"/>
      <w:r w:rsidRPr="00703D79">
        <w:rPr>
          <w:rFonts w:ascii="微软雅黑" w:eastAsia="微软雅黑" w:hAnsi="微软雅黑" w:hint="eastAsia"/>
          <w:sz w:val="32"/>
          <w:szCs w:val="32"/>
        </w:rPr>
        <w:t>性需求</w:t>
      </w:r>
      <w:bookmarkEnd w:id="33"/>
      <w:bookmarkEnd w:id="34"/>
      <w:bookmarkEnd w:id="35"/>
      <w:bookmarkEnd w:id="36"/>
    </w:p>
    <w:p w14:paraId="40C8DF08" w14:textId="77777777" w:rsidR="00166B0E" w:rsidRPr="00703D79" w:rsidRDefault="008F4DC7" w:rsidP="00382478">
      <w:pPr>
        <w:pStyle w:val="2"/>
        <w:ind w:left="0" w:firstLine="0"/>
        <w:rPr>
          <w:rFonts w:ascii="微软雅黑" w:eastAsia="微软雅黑" w:hAnsi="微软雅黑"/>
        </w:rPr>
      </w:pPr>
      <w:bookmarkStart w:id="37" w:name="_Toc505261414"/>
      <w:r w:rsidRPr="00703D79">
        <w:rPr>
          <w:rFonts w:ascii="微软雅黑" w:eastAsia="微软雅黑" w:hAnsi="微软雅黑" w:hint="eastAsia"/>
        </w:rPr>
        <w:t>业</w:t>
      </w:r>
      <w:r w:rsidRPr="00703D79">
        <w:rPr>
          <w:rFonts w:ascii="微软雅黑" w:eastAsia="微软雅黑" w:hAnsi="微软雅黑"/>
        </w:rPr>
        <w:t>务</w:t>
      </w:r>
      <w:r w:rsidRPr="00703D79">
        <w:rPr>
          <w:rFonts w:ascii="微软雅黑" w:eastAsia="微软雅黑" w:hAnsi="微软雅黑" w:hint="eastAsia"/>
        </w:rPr>
        <w:t>概</w:t>
      </w:r>
      <w:r w:rsidRPr="00703D79">
        <w:rPr>
          <w:rFonts w:ascii="微软雅黑" w:eastAsia="微软雅黑" w:hAnsi="微软雅黑"/>
        </w:rPr>
        <w:t>述</w:t>
      </w:r>
      <w:bookmarkEnd w:id="37"/>
    </w:p>
    <w:p w14:paraId="0F940D81" w14:textId="5088B35E" w:rsidR="002E1F0E" w:rsidRDefault="001A1A71" w:rsidP="005E7ADB">
      <w:pPr>
        <w:spacing w:after="120" w:line="360" w:lineRule="auto"/>
        <w:ind w:firstLine="420"/>
        <w:rPr>
          <w:rFonts w:ascii="微软雅黑" w:eastAsia="微软雅黑" w:hAnsi="微软雅黑"/>
          <w:sz w:val="28"/>
          <w:szCs w:val="28"/>
        </w:rPr>
      </w:pPr>
      <w:r w:rsidRPr="00E77C00">
        <w:rPr>
          <w:rFonts w:ascii="微软雅黑" w:eastAsia="微软雅黑" w:hAnsi="微软雅黑" w:hint="eastAsia"/>
          <w:sz w:val="28"/>
          <w:szCs w:val="28"/>
        </w:rPr>
        <w:t>一站式研发</w:t>
      </w:r>
      <w:r w:rsidRPr="00E77C00">
        <w:rPr>
          <w:rFonts w:ascii="微软雅黑" w:eastAsia="微软雅黑" w:hAnsi="微软雅黑"/>
          <w:sz w:val="28"/>
          <w:szCs w:val="28"/>
        </w:rPr>
        <w:t>管理平台</w:t>
      </w:r>
      <w:r>
        <w:rPr>
          <w:rFonts w:ascii="微软雅黑" w:eastAsia="微软雅黑" w:hAnsi="微软雅黑" w:hint="eastAsia"/>
          <w:sz w:val="28"/>
          <w:szCs w:val="28"/>
        </w:rPr>
        <w:t>，实现项目</w:t>
      </w:r>
      <w:r>
        <w:rPr>
          <w:rFonts w:ascii="微软雅黑" w:eastAsia="微软雅黑" w:hAnsi="微软雅黑"/>
          <w:sz w:val="28"/>
          <w:szCs w:val="28"/>
        </w:rPr>
        <w:t>管理、文档管理、代码管理、</w:t>
      </w:r>
      <w:r>
        <w:rPr>
          <w:rFonts w:ascii="微软雅黑" w:eastAsia="微软雅黑" w:hAnsi="微软雅黑" w:hint="eastAsia"/>
          <w:sz w:val="28"/>
          <w:szCs w:val="28"/>
        </w:rPr>
        <w:t>测试</w:t>
      </w:r>
      <w:r>
        <w:rPr>
          <w:rFonts w:ascii="微软雅黑" w:eastAsia="微软雅黑" w:hAnsi="微软雅黑"/>
          <w:sz w:val="28"/>
          <w:szCs w:val="28"/>
        </w:rPr>
        <w:t>管理、持续集成、持续交付</w:t>
      </w:r>
      <w:r>
        <w:rPr>
          <w:rFonts w:ascii="微软雅黑" w:eastAsia="微软雅黑" w:hAnsi="微软雅黑" w:hint="eastAsia"/>
          <w:sz w:val="28"/>
          <w:szCs w:val="28"/>
        </w:rPr>
        <w:t>、</w:t>
      </w:r>
      <w:r>
        <w:rPr>
          <w:rFonts w:ascii="微软雅黑" w:eastAsia="微软雅黑" w:hAnsi="微软雅黑"/>
          <w:sz w:val="28"/>
          <w:szCs w:val="28"/>
        </w:rPr>
        <w:t>数据度量等，为精益敏捷</w:t>
      </w:r>
      <w:r>
        <w:rPr>
          <w:rFonts w:ascii="微软雅黑" w:eastAsia="微软雅黑" w:hAnsi="微软雅黑" w:hint="eastAsia"/>
          <w:sz w:val="28"/>
          <w:szCs w:val="28"/>
        </w:rPr>
        <w:t>研发</w:t>
      </w:r>
      <w:r>
        <w:rPr>
          <w:rFonts w:ascii="微软雅黑" w:eastAsia="微软雅黑" w:hAnsi="微软雅黑"/>
          <w:sz w:val="28"/>
          <w:szCs w:val="28"/>
        </w:rPr>
        <w:t>流程提供支持，保证研发项目</w:t>
      </w:r>
      <w:r w:rsidR="009E7EB3">
        <w:rPr>
          <w:rFonts w:ascii="微软雅黑" w:eastAsia="微软雅黑" w:hAnsi="微软雅黑" w:hint="eastAsia"/>
          <w:sz w:val="28"/>
          <w:szCs w:val="28"/>
        </w:rPr>
        <w:t>高质量</w:t>
      </w:r>
      <w:r w:rsidR="009E7EB3">
        <w:rPr>
          <w:rFonts w:ascii="微软雅黑" w:eastAsia="微软雅黑" w:hAnsi="微软雅黑"/>
          <w:sz w:val="28"/>
          <w:szCs w:val="28"/>
        </w:rPr>
        <w:t>的</w:t>
      </w:r>
      <w:r>
        <w:rPr>
          <w:rFonts w:ascii="微软雅黑" w:eastAsia="微软雅黑" w:hAnsi="微软雅黑"/>
          <w:sz w:val="28"/>
          <w:szCs w:val="28"/>
        </w:rPr>
        <w:t>快速</w:t>
      </w:r>
      <w:r>
        <w:rPr>
          <w:rFonts w:ascii="微软雅黑" w:eastAsia="微软雅黑" w:hAnsi="微软雅黑" w:hint="eastAsia"/>
          <w:sz w:val="28"/>
          <w:szCs w:val="28"/>
        </w:rPr>
        <w:t>稳定</w:t>
      </w:r>
      <w:r>
        <w:rPr>
          <w:rFonts w:ascii="微软雅黑" w:eastAsia="微软雅黑" w:hAnsi="微软雅黑"/>
          <w:sz w:val="28"/>
          <w:szCs w:val="28"/>
        </w:rPr>
        <w:t>上线</w:t>
      </w:r>
      <w:r>
        <w:rPr>
          <w:rFonts w:ascii="微软雅黑" w:eastAsia="微软雅黑" w:hAnsi="微软雅黑" w:hint="eastAsia"/>
          <w:sz w:val="28"/>
          <w:szCs w:val="28"/>
        </w:rPr>
        <w:t>。</w:t>
      </w:r>
    </w:p>
    <w:p w14:paraId="028254D9" w14:textId="1FDFA841" w:rsidR="00355C94" w:rsidRPr="009F1E7A" w:rsidRDefault="00355C94" w:rsidP="009F1E7A">
      <w:pPr>
        <w:pStyle w:val="3"/>
        <w:ind w:left="0" w:firstLine="0"/>
        <w:rPr>
          <w:rFonts w:ascii="微软雅黑" w:eastAsia="微软雅黑" w:hAnsi="微软雅黑"/>
          <w:sz w:val="28"/>
          <w:szCs w:val="28"/>
        </w:rPr>
      </w:pPr>
      <w:bookmarkStart w:id="38" w:name="_Toc505261415"/>
      <w:r w:rsidRPr="00703D79">
        <w:rPr>
          <w:rFonts w:ascii="微软雅黑" w:eastAsia="微软雅黑" w:hAnsi="微软雅黑" w:hint="eastAsia"/>
          <w:sz w:val="28"/>
          <w:szCs w:val="28"/>
        </w:rPr>
        <w:lastRenderedPageBreak/>
        <w:t>流程图</w:t>
      </w:r>
      <w:bookmarkEnd w:id="38"/>
    </w:p>
    <w:p w14:paraId="70BC9069" w14:textId="0D75BCBF" w:rsidR="00470E23" w:rsidRDefault="003E4EEB" w:rsidP="005E7ADB">
      <w:pPr>
        <w:spacing w:after="120" w:line="360" w:lineRule="auto"/>
        <w:ind w:firstLine="420"/>
        <w:rPr>
          <w:rFonts w:hint="eastAsia"/>
        </w:rPr>
      </w:pPr>
      <w:r>
        <w:object w:dxaOrig="9930" w:dyaOrig="13590" w14:anchorId="5821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679.5pt" o:ole="">
            <v:imagedata r:id="rId10" o:title=""/>
          </v:shape>
          <o:OLEObject Type="Embed" ProgID="Visio.Drawing.15" ShapeID="_x0000_i1025" DrawAspect="Content" ObjectID="_1579003313" r:id="rId11"/>
        </w:object>
      </w:r>
    </w:p>
    <w:p w14:paraId="095489CE" w14:textId="77777777" w:rsidR="00D81F0F" w:rsidRPr="00703D79" w:rsidRDefault="00D81F0F" w:rsidP="005E7ADB">
      <w:pPr>
        <w:spacing w:after="120" w:line="360" w:lineRule="auto"/>
        <w:ind w:firstLine="420"/>
        <w:rPr>
          <w:rFonts w:ascii="微软雅黑" w:eastAsia="微软雅黑" w:hAnsi="微软雅黑"/>
          <w:sz w:val="28"/>
          <w:szCs w:val="28"/>
        </w:rPr>
      </w:pPr>
    </w:p>
    <w:p w14:paraId="37BBF405" w14:textId="2EAA8E4F" w:rsidR="00915A55" w:rsidRPr="00703D79" w:rsidRDefault="00150FB6" w:rsidP="00B92A19">
      <w:pPr>
        <w:pStyle w:val="2"/>
        <w:ind w:left="0" w:firstLine="0"/>
        <w:rPr>
          <w:rFonts w:ascii="微软雅黑" w:eastAsia="微软雅黑" w:hAnsi="微软雅黑"/>
        </w:rPr>
      </w:pPr>
      <w:bookmarkStart w:id="39" w:name="_Toc211943981"/>
      <w:bookmarkStart w:id="40" w:name="_Toc212861838"/>
      <w:bookmarkStart w:id="41" w:name="_Toc505261416"/>
      <w:r>
        <w:rPr>
          <w:rFonts w:ascii="微软雅黑" w:eastAsia="微软雅黑" w:hAnsi="微软雅黑" w:hint="eastAsia"/>
        </w:rPr>
        <w:t>项目管理</w:t>
      </w:r>
      <w:bookmarkEnd w:id="41"/>
    </w:p>
    <w:p w14:paraId="408D3E08" w14:textId="5FBA97B9" w:rsidR="00CE5F11" w:rsidRPr="00703D79" w:rsidRDefault="00D842B9" w:rsidP="007E4CE8">
      <w:pPr>
        <w:spacing w:after="120" w:line="360" w:lineRule="auto"/>
        <w:ind w:firstLine="420"/>
        <w:rPr>
          <w:rFonts w:ascii="微软雅黑" w:eastAsia="微软雅黑" w:hAnsi="微软雅黑"/>
          <w:sz w:val="28"/>
          <w:szCs w:val="28"/>
        </w:rPr>
      </w:pPr>
      <w:r>
        <w:rPr>
          <w:rFonts w:ascii="微软雅黑" w:eastAsia="微软雅黑" w:hAnsi="微软雅黑" w:hint="eastAsia"/>
          <w:sz w:val="28"/>
          <w:szCs w:val="28"/>
        </w:rPr>
        <w:t>公司业务</w:t>
      </w:r>
      <w:r>
        <w:rPr>
          <w:rFonts w:ascii="微软雅黑" w:eastAsia="微软雅黑" w:hAnsi="微软雅黑"/>
          <w:sz w:val="28"/>
          <w:szCs w:val="28"/>
        </w:rPr>
        <w:t>通过市场调研、</w:t>
      </w:r>
      <w:r>
        <w:rPr>
          <w:rFonts w:ascii="微软雅黑" w:eastAsia="微软雅黑" w:hAnsi="微软雅黑" w:hint="eastAsia"/>
          <w:sz w:val="28"/>
          <w:szCs w:val="28"/>
        </w:rPr>
        <w:t>竞品</w:t>
      </w:r>
      <w:r>
        <w:rPr>
          <w:rFonts w:ascii="微软雅黑" w:eastAsia="微软雅黑" w:hAnsi="微软雅黑"/>
          <w:sz w:val="28"/>
          <w:szCs w:val="28"/>
        </w:rPr>
        <w:t>分析，确定利润增长点，决策</w:t>
      </w:r>
      <w:r>
        <w:rPr>
          <w:rFonts w:ascii="微软雅黑" w:eastAsia="微软雅黑" w:hAnsi="微软雅黑" w:hint="eastAsia"/>
          <w:sz w:val="28"/>
          <w:szCs w:val="28"/>
        </w:rPr>
        <w:t>创建IT</w:t>
      </w:r>
      <w:r>
        <w:rPr>
          <w:rFonts w:ascii="微软雅黑" w:eastAsia="微软雅黑" w:hAnsi="微软雅黑"/>
          <w:sz w:val="28"/>
          <w:szCs w:val="28"/>
        </w:rPr>
        <w:t>项目</w:t>
      </w:r>
      <w:r>
        <w:rPr>
          <w:rFonts w:ascii="微软雅黑" w:eastAsia="微软雅黑" w:hAnsi="微软雅黑" w:hint="eastAsia"/>
          <w:sz w:val="28"/>
          <w:szCs w:val="28"/>
        </w:rPr>
        <w:t>达成</w:t>
      </w:r>
      <w:r>
        <w:rPr>
          <w:rFonts w:ascii="微软雅黑" w:eastAsia="微软雅黑" w:hAnsi="微软雅黑"/>
          <w:sz w:val="28"/>
          <w:szCs w:val="28"/>
        </w:rPr>
        <w:t>业务目标。</w:t>
      </w:r>
      <w:r w:rsidR="00D130FC">
        <w:rPr>
          <w:rFonts w:ascii="微软雅黑" w:eastAsia="微软雅黑" w:hAnsi="微软雅黑" w:hint="eastAsia"/>
          <w:sz w:val="28"/>
          <w:szCs w:val="28"/>
        </w:rPr>
        <w:t>从</w:t>
      </w:r>
      <w:r w:rsidR="00D130FC">
        <w:rPr>
          <w:rFonts w:ascii="微软雅黑" w:eastAsia="微软雅黑" w:hAnsi="微软雅黑"/>
          <w:sz w:val="28"/>
          <w:szCs w:val="28"/>
        </w:rPr>
        <w:t>创建项目、需求分析、迭代</w:t>
      </w:r>
      <w:r w:rsidR="00D130FC">
        <w:rPr>
          <w:rFonts w:ascii="微软雅黑" w:eastAsia="微软雅黑" w:hAnsi="微软雅黑" w:hint="eastAsia"/>
          <w:sz w:val="28"/>
          <w:szCs w:val="28"/>
        </w:rPr>
        <w:t>计划，</w:t>
      </w:r>
      <w:r w:rsidR="00D130FC">
        <w:rPr>
          <w:rFonts w:ascii="微软雅黑" w:eastAsia="微软雅黑" w:hAnsi="微软雅黑"/>
          <w:sz w:val="28"/>
          <w:szCs w:val="28"/>
        </w:rPr>
        <w:t>开始</w:t>
      </w:r>
      <w:r w:rsidR="00D130FC">
        <w:rPr>
          <w:rFonts w:ascii="微软雅黑" w:eastAsia="微软雅黑" w:hAnsi="微软雅黑" w:hint="eastAsia"/>
          <w:sz w:val="28"/>
          <w:szCs w:val="28"/>
        </w:rPr>
        <w:t>IT项目</w:t>
      </w:r>
      <w:r w:rsidR="00524EAA">
        <w:rPr>
          <w:rFonts w:ascii="微软雅黑" w:eastAsia="微软雅黑" w:hAnsi="微软雅黑" w:hint="eastAsia"/>
          <w:sz w:val="28"/>
          <w:szCs w:val="28"/>
        </w:rPr>
        <w:t>研发。</w:t>
      </w:r>
    </w:p>
    <w:p w14:paraId="3AF70F3C" w14:textId="5CB31242" w:rsidR="002959B9" w:rsidRPr="00DF0AB5" w:rsidRDefault="00920D95" w:rsidP="00DF0AB5">
      <w:pPr>
        <w:pStyle w:val="3"/>
        <w:ind w:left="0" w:firstLine="0"/>
        <w:rPr>
          <w:rFonts w:ascii="微软雅黑" w:eastAsia="微软雅黑" w:hAnsi="微软雅黑"/>
          <w:sz w:val="28"/>
          <w:szCs w:val="28"/>
        </w:rPr>
      </w:pPr>
      <w:bookmarkStart w:id="42" w:name="_Toc505261417"/>
      <w:r>
        <w:rPr>
          <w:rFonts w:ascii="微软雅黑" w:eastAsia="微软雅黑" w:hAnsi="微软雅黑" w:hint="eastAsia"/>
          <w:sz w:val="28"/>
          <w:szCs w:val="28"/>
        </w:rPr>
        <w:t>流程</w:t>
      </w:r>
      <w:r w:rsidR="0030393A">
        <w:rPr>
          <w:rFonts w:ascii="微软雅黑" w:eastAsia="微软雅黑" w:hAnsi="微软雅黑" w:hint="eastAsia"/>
          <w:sz w:val="28"/>
          <w:szCs w:val="28"/>
        </w:rPr>
        <w:t>图</w:t>
      </w:r>
      <w:bookmarkEnd w:id="42"/>
    </w:p>
    <w:p w14:paraId="331040E5" w14:textId="018CEA98" w:rsidR="00300764" w:rsidRPr="00703D79" w:rsidRDefault="00596FBE" w:rsidP="006E1569">
      <w:pPr>
        <w:pStyle w:val="3"/>
        <w:ind w:left="0" w:firstLine="0"/>
        <w:rPr>
          <w:rFonts w:ascii="微软雅黑" w:eastAsia="微软雅黑" w:hAnsi="微软雅黑"/>
          <w:sz w:val="28"/>
          <w:szCs w:val="28"/>
        </w:rPr>
      </w:pPr>
      <w:bookmarkStart w:id="43" w:name="_个人现金分期业务办理的前置条件"/>
      <w:bookmarkStart w:id="44" w:name="_Toc505261418"/>
      <w:bookmarkEnd w:id="43"/>
      <w:r>
        <w:rPr>
          <w:rFonts w:ascii="微软雅黑" w:eastAsia="微软雅黑" w:hAnsi="微软雅黑" w:hint="eastAsia"/>
          <w:sz w:val="28"/>
          <w:szCs w:val="28"/>
        </w:rPr>
        <w:t>需求</w:t>
      </w:r>
      <w:r>
        <w:rPr>
          <w:rFonts w:ascii="微软雅黑" w:eastAsia="微软雅黑" w:hAnsi="微软雅黑"/>
          <w:sz w:val="28"/>
          <w:szCs w:val="28"/>
        </w:rPr>
        <w:t>细节</w:t>
      </w:r>
      <w:bookmarkEnd w:id="44"/>
    </w:p>
    <w:p w14:paraId="741CC811" w14:textId="77777777" w:rsidR="009D3270" w:rsidRPr="00703D79" w:rsidRDefault="009D3270" w:rsidP="009D3270">
      <w:pPr>
        <w:numPr>
          <w:ilvl w:val="0"/>
          <w:numId w:val="3"/>
        </w:numPr>
        <w:rPr>
          <w:rFonts w:ascii="微软雅黑" w:eastAsia="微软雅黑" w:hAnsi="微软雅黑"/>
          <w:b/>
          <w:sz w:val="28"/>
          <w:szCs w:val="28"/>
        </w:rPr>
      </w:pPr>
      <w:r w:rsidRPr="00703D79">
        <w:rPr>
          <w:rFonts w:ascii="微软雅黑" w:eastAsia="微软雅黑" w:hAnsi="微软雅黑" w:hint="eastAsia"/>
          <w:b/>
          <w:sz w:val="28"/>
          <w:szCs w:val="28"/>
        </w:rPr>
        <w:t>验收标准</w:t>
      </w:r>
    </w:p>
    <w:p w14:paraId="0AE416E7" w14:textId="186F13BF" w:rsidR="005C70C8" w:rsidRDefault="005C70C8" w:rsidP="00A06339">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用户</w:t>
      </w:r>
      <w:r>
        <w:rPr>
          <w:rFonts w:ascii="微软雅黑" w:eastAsia="微软雅黑" w:hAnsi="微软雅黑"/>
          <w:sz w:val="28"/>
          <w:szCs w:val="28"/>
        </w:rPr>
        <w:t>管理</w:t>
      </w:r>
      <w:r>
        <w:rPr>
          <w:rFonts w:ascii="微软雅黑" w:eastAsia="微软雅黑" w:hAnsi="微软雅黑" w:hint="eastAsia"/>
          <w:sz w:val="28"/>
          <w:szCs w:val="28"/>
        </w:rPr>
        <w:t>，</w:t>
      </w:r>
      <w:r>
        <w:rPr>
          <w:rFonts w:ascii="微软雅黑" w:eastAsia="微软雅黑" w:hAnsi="微软雅黑"/>
          <w:sz w:val="28"/>
          <w:szCs w:val="28"/>
        </w:rPr>
        <w:t>用户</w:t>
      </w:r>
      <w:r>
        <w:rPr>
          <w:rFonts w:ascii="微软雅黑" w:eastAsia="微软雅黑" w:hAnsi="微软雅黑" w:hint="eastAsia"/>
          <w:sz w:val="28"/>
          <w:szCs w:val="28"/>
        </w:rPr>
        <w:t>注册</w:t>
      </w:r>
      <w:r>
        <w:rPr>
          <w:rFonts w:ascii="微软雅黑" w:eastAsia="微软雅黑" w:hAnsi="微软雅黑"/>
          <w:sz w:val="28"/>
          <w:szCs w:val="28"/>
        </w:rPr>
        <w:t>、登录</w:t>
      </w:r>
      <w:r>
        <w:rPr>
          <w:rFonts w:ascii="微软雅黑" w:eastAsia="微软雅黑" w:hAnsi="微软雅黑" w:hint="eastAsia"/>
          <w:sz w:val="28"/>
          <w:szCs w:val="28"/>
        </w:rPr>
        <w:t>管理</w:t>
      </w:r>
      <w:r>
        <w:rPr>
          <w:rFonts w:ascii="微软雅黑" w:eastAsia="微软雅黑" w:hAnsi="微软雅黑"/>
          <w:sz w:val="28"/>
          <w:szCs w:val="28"/>
        </w:rPr>
        <w:t>，用户角色、权限</w:t>
      </w:r>
      <w:r>
        <w:rPr>
          <w:rFonts w:ascii="微软雅黑" w:eastAsia="微软雅黑" w:hAnsi="微软雅黑" w:hint="eastAsia"/>
          <w:sz w:val="28"/>
          <w:szCs w:val="28"/>
        </w:rPr>
        <w:t>管理</w:t>
      </w:r>
      <w:r w:rsidR="003E24A5">
        <w:rPr>
          <w:rFonts w:ascii="微软雅黑" w:eastAsia="微软雅黑" w:hAnsi="微软雅黑" w:hint="eastAsia"/>
          <w:sz w:val="28"/>
          <w:szCs w:val="28"/>
        </w:rPr>
        <w:t>。</w:t>
      </w:r>
    </w:p>
    <w:p w14:paraId="7ACBBC33" w14:textId="1052D55C" w:rsidR="00A06339" w:rsidRDefault="00A06339" w:rsidP="00A06339">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部门</w:t>
      </w:r>
      <w:r>
        <w:rPr>
          <w:rFonts w:ascii="微软雅黑" w:eastAsia="微软雅黑" w:hAnsi="微软雅黑"/>
          <w:sz w:val="28"/>
          <w:szCs w:val="28"/>
        </w:rPr>
        <w:t>管理</w:t>
      </w:r>
      <w:r>
        <w:rPr>
          <w:rFonts w:ascii="微软雅黑" w:eastAsia="微软雅黑" w:hAnsi="微软雅黑" w:hint="eastAsia"/>
          <w:sz w:val="28"/>
          <w:szCs w:val="28"/>
        </w:rPr>
        <w:t>，</w:t>
      </w:r>
      <w:r w:rsidR="00E775BF">
        <w:rPr>
          <w:rFonts w:ascii="微软雅黑" w:eastAsia="微软雅黑" w:hAnsi="微软雅黑" w:hint="eastAsia"/>
          <w:sz w:val="28"/>
          <w:szCs w:val="28"/>
        </w:rPr>
        <w:t>部门</w:t>
      </w:r>
      <w:r w:rsidR="00E775BF">
        <w:rPr>
          <w:rFonts w:ascii="微软雅黑" w:eastAsia="微软雅黑" w:hAnsi="微软雅黑"/>
          <w:sz w:val="28"/>
          <w:szCs w:val="28"/>
        </w:rPr>
        <w:t>新增、修改、删除、查询</w:t>
      </w:r>
      <w:r w:rsidR="00E775BF">
        <w:rPr>
          <w:rFonts w:ascii="微软雅黑" w:eastAsia="微软雅黑" w:hAnsi="微软雅黑" w:hint="eastAsia"/>
          <w:sz w:val="28"/>
          <w:szCs w:val="28"/>
        </w:rPr>
        <w:t>，</w:t>
      </w:r>
      <w:r>
        <w:rPr>
          <w:rFonts w:ascii="微软雅黑" w:eastAsia="微软雅黑" w:hAnsi="微软雅黑"/>
          <w:sz w:val="28"/>
          <w:szCs w:val="28"/>
        </w:rPr>
        <w:t>部门</w:t>
      </w:r>
      <w:r>
        <w:rPr>
          <w:rFonts w:ascii="微软雅黑" w:eastAsia="微软雅黑" w:hAnsi="微软雅黑" w:hint="eastAsia"/>
          <w:sz w:val="28"/>
          <w:szCs w:val="28"/>
        </w:rPr>
        <w:t>角色，部门</w:t>
      </w:r>
      <w:r w:rsidR="005C70C8">
        <w:rPr>
          <w:rFonts w:ascii="微软雅黑" w:eastAsia="微软雅黑" w:hAnsi="微软雅黑" w:hint="eastAsia"/>
          <w:sz w:val="28"/>
          <w:szCs w:val="28"/>
        </w:rPr>
        <w:t>成员</w:t>
      </w:r>
      <w:r>
        <w:rPr>
          <w:rFonts w:ascii="微软雅黑" w:eastAsia="微软雅黑" w:hAnsi="微软雅黑" w:hint="eastAsia"/>
          <w:sz w:val="28"/>
          <w:szCs w:val="28"/>
        </w:rPr>
        <w:t>。</w:t>
      </w:r>
    </w:p>
    <w:p w14:paraId="17943BBB" w14:textId="4560F3A6" w:rsidR="00A06339" w:rsidRDefault="00A06339" w:rsidP="00A06339">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项目管理</w:t>
      </w:r>
      <w:r>
        <w:rPr>
          <w:rFonts w:ascii="微软雅黑" w:eastAsia="微软雅黑" w:hAnsi="微软雅黑"/>
          <w:sz w:val="28"/>
          <w:szCs w:val="28"/>
        </w:rPr>
        <w:t>，项目新增、修改、删除、查询</w:t>
      </w:r>
      <w:r w:rsidR="00E775BF">
        <w:rPr>
          <w:rFonts w:ascii="微软雅黑" w:eastAsia="微软雅黑" w:hAnsi="微软雅黑" w:hint="eastAsia"/>
          <w:sz w:val="28"/>
          <w:szCs w:val="28"/>
        </w:rPr>
        <w:t>，</w:t>
      </w:r>
      <w:r>
        <w:rPr>
          <w:rFonts w:ascii="微软雅黑" w:eastAsia="微软雅黑" w:hAnsi="微软雅黑"/>
          <w:sz w:val="28"/>
          <w:szCs w:val="28"/>
        </w:rPr>
        <w:t>项目</w:t>
      </w:r>
      <w:r>
        <w:rPr>
          <w:rFonts w:ascii="微软雅黑" w:eastAsia="微软雅黑" w:hAnsi="微软雅黑" w:hint="eastAsia"/>
          <w:sz w:val="28"/>
          <w:szCs w:val="28"/>
        </w:rPr>
        <w:t>角色，</w:t>
      </w:r>
      <w:r>
        <w:rPr>
          <w:rFonts w:ascii="微软雅黑" w:eastAsia="微软雅黑" w:hAnsi="微软雅黑"/>
          <w:sz w:val="28"/>
          <w:szCs w:val="28"/>
        </w:rPr>
        <w:t>项目成员管理</w:t>
      </w:r>
      <w:r>
        <w:rPr>
          <w:rFonts w:ascii="微软雅黑" w:eastAsia="微软雅黑" w:hAnsi="微软雅黑" w:hint="eastAsia"/>
          <w:sz w:val="28"/>
          <w:szCs w:val="28"/>
        </w:rPr>
        <w:t>。</w:t>
      </w:r>
    </w:p>
    <w:p w14:paraId="40B0288B" w14:textId="77777777" w:rsidR="00FC6CC0" w:rsidRDefault="00FC6CC0" w:rsidP="00A06339">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项目迭代</w:t>
      </w:r>
      <w:r>
        <w:rPr>
          <w:rFonts w:ascii="微软雅黑" w:eastAsia="微软雅黑" w:hAnsi="微软雅黑"/>
          <w:sz w:val="28"/>
          <w:szCs w:val="28"/>
        </w:rPr>
        <w:t>计划</w:t>
      </w:r>
      <w:r>
        <w:rPr>
          <w:rFonts w:ascii="微软雅黑" w:eastAsia="微软雅黑" w:hAnsi="微软雅黑" w:hint="eastAsia"/>
          <w:sz w:val="28"/>
          <w:szCs w:val="28"/>
        </w:rPr>
        <w:t>，</w:t>
      </w:r>
      <w:r>
        <w:rPr>
          <w:rFonts w:ascii="微软雅黑" w:eastAsia="微软雅黑" w:hAnsi="微软雅黑"/>
          <w:sz w:val="28"/>
          <w:szCs w:val="28"/>
        </w:rPr>
        <w:t>版本管理</w:t>
      </w:r>
    </w:p>
    <w:p w14:paraId="2B80C7D1" w14:textId="265A6EE8" w:rsidR="00A06339" w:rsidRDefault="00FC6CC0" w:rsidP="00A06339">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项目</w:t>
      </w:r>
      <w:r>
        <w:rPr>
          <w:rFonts w:ascii="微软雅黑" w:eastAsia="微软雅黑" w:hAnsi="微软雅黑"/>
          <w:sz w:val="28"/>
          <w:szCs w:val="28"/>
        </w:rPr>
        <w:t>需求</w:t>
      </w:r>
      <w:r>
        <w:rPr>
          <w:rFonts w:ascii="微软雅黑" w:eastAsia="微软雅黑" w:hAnsi="微软雅黑" w:hint="eastAsia"/>
          <w:sz w:val="28"/>
          <w:szCs w:val="28"/>
        </w:rPr>
        <w:t>、</w:t>
      </w:r>
      <w:r>
        <w:rPr>
          <w:rFonts w:ascii="微软雅黑" w:eastAsia="微软雅黑" w:hAnsi="微软雅黑"/>
          <w:sz w:val="28"/>
          <w:szCs w:val="28"/>
        </w:rPr>
        <w:t>任务、缺陷管理</w:t>
      </w:r>
    </w:p>
    <w:tbl>
      <w:tblPr>
        <w:tblW w:w="9980" w:type="dxa"/>
        <w:tblInd w:w="-5" w:type="dxa"/>
        <w:tblLook w:val="04A0" w:firstRow="1" w:lastRow="0" w:firstColumn="1" w:lastColumn="0" w:noHBand="0" w:noVBand="1"/>
        <w:tblDescription w:val=""/>
      </w:tblPr>
      <w:tblGrid>
        <w:gridCol w:w="2920"/>
        <w:gridCol w:w="7060"/>
      </w:tblGrid>
      <w:tr w:rsidR="00A96B8E" w:rsidRPr="00A96B8E" w14:paraId="14EAF8F7" w14:textId="77777777" w:rsidTr="00A96B8E">
        <w:trPr>
          <w:trHeight w:val="300"/>
        </w:trPr>
        <w:tc>
          <w:tcPr>
            <w:tcW w:w="2920" w:type="dxa"/>
            <w:tcBorders>
              <w:top w:val="single" w:sz="4" w:space="0" w:color="000000"/>
              <w:left w:val="single" w:sz="4" w:space="0" w:color="000000"/>
              <w:bottom w:val="single" w:sz="4" w:space="0" w:color="000000"/>
              <w:right w:val="single" w:sz="4" w:space="0" w:color="000000"/>
            </w:tcBorders>
            <w:shd w:val="clear" w:color="000000" w:fill="CFCFCF"/>
            <w:vAlign w:val="center"/>
            <w:hideMark/>
          </w:tcPr>
          <w:p w14:paraId="274D5FDA" w14:textId="77777777" w:rsidR="00A96B8E" w:rsidRPr="00A96B8E" w:rsidRDefault="00A96B8E" w:rsidP="00A96B8E">
            <w:pPr>
              <w:widowControl/>
              <w:jc w:val="center"/>
              <w:rPr>
                <w:rFonts w:ascii="Roboto" w:hAnsi="Roboto" w:cs="宋体"/>
                <w:b/>
                <w:bCs/>
                <w:color w:val="666666"/>
                <w:kern w:val="0"/>
                <w:sz w:val="22"/>
                <w:szCs w:val="22"/>
              </w:rPr>
            </w:pPr>
            <w:r w:rsidRPr="00A96B8E">
              <w:rPr>
                <w:rFonts w:ascii="Roboto" w:hAnsi="Roboto" w:cs="宋体"/>
                <w:b/>
                <w:bCs/>
                <w:color w:val="666666"/>
                <w:kern w:val="0"/>
                <w:sz w:val="22"/>
                <w:szCs w:val="22"/>
              </w:rPr>
              <w:t>功能</w:t>
            </w:r>
          </w:p>
        </w:tc>
        <w:tc>
          <w:tcPr>
            <w:tcW w:w="7060" w:type="dxa"/>
            <w:tcBorders>
              <w:top w:val="single" w:sz="4" w:space="0" w:color="000000"/>
              <w:left w:val="nil"/>
              <w:bottom w:val="single" w:sz="4" w:space="0" w:color="000000"/>
              <w:right w:val="single" w:sz="4" w:space="0" w:color="000000"/>
            </w:tcBorders>
            <w:shd w:val="clear" w:color="000000" w:fill="CFCFCF"/>
            <w:vAlign w:val="center"/>
            <w:hideMark/>
          </w:tcPr>
          <w:p w14:paraId="5E62F201" w14:textId="77777777" w:rsidR="00A96B8E" w:rsidRPr="00A96B8E" w:rsidRDefault="00A96B8E" w:rsidP="00A96B8E">
            <w:pPr>
              <w:widowControl/>
              <w:jc w:val="center"/>
              <w:rPr>
                <w:rFonts w:ascii="Roboto" w:hAnsi="Roboto" w:cs="宋体"/>
                <w:b/>
                <w:bCs/>
                <w:color w:val="666666"/>
                <w:kern w:val="0"/>
                <w:sz w:val="22"/>
                <w:szCs w:val="22"/>
              </w:rPr>
            </w:pPr>
            <w:r w:rsidRPr="00A96B8E">
              <w:rPr>
                <w:rFonts w:ascii="Roboto" w:hAnsi="Roboto" w:cs="宋体"/>
                <w:b/>
                <w:bCs/>
                <w:color w:val="666666"/>
                <w:kern w:val="0"/>
                <w:sz w:val="22"/>
                <w:szCs w:val="22"/>
              </w:rPr>
              <w:t>描述</w:t>
            </w:r>
          </w:p>
        </w:tc>
      </w:tr>
      <w:tr w:rsidR="00A96B8E" w:rsidRPr="00A96B8E" w14:paraId="48522690" w14:textId="77777777" w:rsidTr="00A96B8E">
        <w:trPr>
          <w:trHeight w:val="9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155DE517"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多项目管理</w:t>
            </w:r>
          </w:p>
        </w:tc>
        <w:tc>
          <w:tcPr>
            <w:tcW w:w="7060" w:type="dxa"/>
            <w:tcBorders>
              <w:top w:val="nil"/>
              <w:left w:val="nil"/>
              <w:bottom w:val="single" w:sz="4" w:space="0" w:color="000000"/>
              <w:right w:val="single" w:sz="4" w:space="0" w:color="000000"/>
            </w:tcBorders>
            <w:shd w:val="clear" w:color="000000" w:fill="FFFFFF"/>
            <w:vAlign w:val="center"/>
            <w:hideMark/>
          </w:tcPr>
          <w:p w14:paraId="4E2A502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通过关注置顶项目，省却项目查询操作；支持一键切换项目，用户可以从一个项目快速切换至其他项目；涂鸦化项目卡片风格，有效提升项目辨识度。</w:t>
            </w:r>
          </w:p>
        </w:tc>
      </w:tr>
      <w:tr w:rsidR="00A96B8E" w:rsidRPr="00A96B8E" w14:paraId="690A05C0"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129E2AD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切换项目</w:t>
            </w:r>
          </w:p>
        </w:tc>
        <w:tc>
          <w:tcPr>
            <w:tcW w:w="7060" w:type="dxa"/>
            <w:tcBorders>
              <w:top w:val="nil"/>
              <w:left w:val="nil"/>
              <w:bottom w:val="single" w:sz="4" w:space="0" w:color="000000"/>
              <w:right w:val="single" w:sz="4" w:space="0" w:color="000000"/>
            </w:tcBorders>
            <w:shd w:val="clear" w:color="000000" w:fill="FFFFFF"/>
            <w:vAlign w:val="center"/>
            <w:hideMark/>
          </w:tcPr>
          <w:p w14:paraId="58DE73B7"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通过项目下拉列表，快速切换至其他项目。</w:t>
            </w:r>
          </w:p>
        </w:tc>
      </w:tr>
      <w:tr w:rsidR="00A96B8E" w:rsidRPr="00A96B8E" w14:paraId="4341E9B9"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408B8186" w14:textId="77777777" w:rsidR="00A96B8E" w:rsidRPr="00A96B8E" w:rsidRDefault="00A96B8E" w:rsidP="00A96B8E">
            <w:pPr>
              <w:widowControl/>
              <w:jc w:val="left"/>
              <w:rPr>
                <w:rFonts w:ascii="宋体" w:hAnsi="宋体" w:cs="宋体"/>
                <w:color w:val="666666"/>
                <w:kern w:val="0"/>
                <w:sz w:val="22"/>
                <w:szCs w:val="22"/>
              </w:rPr>
            </w:pPr>
            <w:r w:rsidRPr="00A96B8E">
              <w:rPr>
                <w:rFonts w:ascii="宋体" w:hAnsi="宋体" w:cs="宋体" w:hint="eastAsia"/>
                <w:color w:val="666666"/>
                <w:kern w:val="0"/>
                <w:sz w:val="22"/>
                <w:szCs w:val="22"/>
              </w:rPr>
              <w:t>敏捷迭代开发</w:t>
            </w:r>
          </w:p>
        </w:tc>
        <w:tc>
          <w:tcPr>
            <w:tcW w:w="7060" w:type="dxa"/>
            <w:tcBorders>
              <w:top w:val="nil"/>
              <w:left w:val="nil"/>
              <w:bottom w:val="single" w:sz="4" w:space="0" w:color="000000"/>
              <w:right w:val="single" w:sz="4" w:space="0" w:color="000000"/>
            </w:tcBorders>
            <w:shd w:val="clear" w:color="000000" w:fill="FFFFFF"/>
            <w:vAlign w:val="center"/>
            <w:hideMark/>
          </w:tcPr>
          <w:p w14:paraId="42F4C54D"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支持敏捷迭代开发，迭代计划和时间线清晰展现项目进展。</w:t>
            </w:r>
          </w:p>
        </w:tc>
      </w:tr>
      <w:tr w:rsidR="00A96B8E" w:rsidRPr="00A96B8E" w14:paraId="4D0B25A7"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52B03460"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工作项</w:t>
            </w:r>
          </w:p>
        </w:tc>
        <w:tc>
          <w:tcPr>
            <w:tcW w:w="7060" w:type="dxa"/>
            <w:tcBorders>
              <w:top w:val="nil"/>
              <w:left w:val="nil"/>
              <w:bottom w:val="single" w:sz="4" w:space="0" w:color="000000"/>
              <w:right w:val="single" w:sz="4" w:space="0" w:color="000000"/>
            </w:tcBorders>
            <w:shd w:val="clear" w:color="000000" w:fill="FFFFFF"/>
            <w:vAlign w:val="center"/>
            <w:hideMark/>
          </w:tcPr>
          <w:p w14:paraId="4CD61C5E"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用户需要完成的工作任务，包括需求、任务、缺陷以及</w:t>
            </w:r>
            <w:r w:rsidRPr="00A96B8E">
              <w:rPr>
                <w:rFonts w:ascii="Roboto" w:hAnsi="Roboto" w:cs="宋体"/>
                <w:color w:val="666666"/>
                <w:kern w:val="0"/>
                <w:sz w:val="22"/>
                <w:szCs w:val="22"/>
              </w:rPr>
              <w:t>Story</w:t>
            </w:r>
            <w:r w:rsidRPr="00A96B8E">
              <w:rPr>
                <w:rFonts w:ascii="Roboto" w:hAnsi="Roboto" w:cs="宋体"/>
                <w:color w:val="666666"/>
                <w:kern w:val="0"/>
                <w:sz w:val="22"/>
                <w:szCs w:val="22"/>
              </w:rPr>
              <w:t>、</w:t>
            </w:r>
            <w:r w:rsidRPr="00A96B8E">
              <w:rPr>
                <w:rFonts w:ascii="Roboto" w:hAnsi="Roboto" w:cs="宋体"/>
                <w:color w:val="666666"/>
                <w:kern w:val="0"/>
                <w:sz w:val="22"/>
                <w:szCs w:val="22"/>
              </w:rPr>
              <w:t>Bug</w:t>
            </w:r>
            <w:r w:rsidRPr="00A96B8E">
              <w:rPr>
                <w:rFonts w:ascii="Roboto" w:hAnsi="Roboto" w:cs="宋体"/>
                <w:color w:val="666666"/>
                <w:kern w:val="0"/>
                <w:sz w:val="22"/>
                <w:szCs w:val="22"/>
              </w:rPr>
              <w:t>等。</w:t>
            </w:r>
          </w:p>
        </w:tc>
      </w:tr>
      <w:tr w:rsidR="00A96B8E" w:rsidRPr="00A96B8E" w14:paraId="1C3DD9B3"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3FB059E6"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工作项列表</w:t>
            </w:r>
          </w:p>
        </w:tc>
        <w:tc>
          <w:tcPr>
            <w:tcW w:w="7060" w:type="dxa"/>
            <w:tcBorders>
              <w:top w:val="nil"/>
              <w:left w:val="nil"/>
              <w:bottom w:val="single" w:sz="4" w:space="0" w:color="000000"/>
              <w:right w:val="single" w:sz="4" w:space="0" w:color="000000"/>
            </w:tcBorders>
            <w:shd w:val="clear" w:color="000000" w:fill="FFFFFF"/>
            <w:vAlign w:val="center"/>
            <w:hideMark/>
          </w:tcPr>
          <w:p w14:paraId="6B75AB6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以树形视图或表格视图式呈现的工作项列表。</w:t>
            </w:r>
          </w:p>
        </w:tc>
      </w:tr>
      <w:tr w:rsidR="00A96B8E" w:rsidRPr="00A96B8E" w14:paraId="52D291C4"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0BD579ED"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我的工作项</w:t>
            </w:r>
          </w:p>
        </w:tc>
        <w:tc>
          <w:tcPr>
            <w:tcW w:w="7060" w:type="dxa"/>
            <w:tcBorders>
              <w:top w:val="nil"/>
              <w:left w:val="nil"/>
              <w:bottom w:val="single" w:sz="4" w:space="0" w:color="000000"/>
              <w:right w:val="single" w:sz="4" w:space="0" w:color="000000"/>
            </w:tcBorders>
            <w:shd w:val="clear" w:color="000000" w:fill="FFFFFF"/>
            <w:vAlign w:val="center"/>
            <w:hideMark/>
          </w:tcPr>
          <w:p w14:paraId="17B34108"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用户是创建者或参与者的所有项目内，处理人是当前用户的所有工作项的汇总清单。</w:t>
            </w:r>
          </w:p>
        </w:tc>
      </w:tr>
      <w:tr w:rsidR="00A96B8E" w:rsidRPr="00A96B8E" w14:paraId="45F08385"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732EFF71"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工作项模板</w:t>
            </w:r>
          </w:p>
        </w:tc>
        <w:tc>
          <w:tcPr>
            <w:tcW w:w="7060" w:type="dxa"/>
            <w:tcBorders>
              <w:top w:val="nil"/>
              <w:left w:val="nil"/>
              <w:bottom w:val="single" w:sz="4" w:space="0" w:color="000000"/>
              <w:right w:val="single" w:sz="4" w:space="0" w:color="000000"/>
            </w:tcBorders>
            <w:shd w:val="clear" w:color="000000" w:fill="FFFFFF"/>
            <w:vAlign w:val="center"/>
            <w:hideMark/>
          </w:tcPr>
          <w:p w14:paraId="6D0A79D3"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每个工作项提供了需求模板、缺陷模板和任务模板，方便用户按照标准格式写作。</w:t>
            </w:r>
          </w:p>
        </w:tc>
      </w:tr>
      <w:tr w:rsidR="00A96B8E" w:rsidRPr="00A96B8E" w14:paraId="682E5490" w14:textId="77777777" w:rsidTr="00A96B8E">
        <w:trPr>
          <w:trHeight w:val="6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36F26680"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关注</w:t>
            </w:r>
          </w:p>
        </w:tc>
        <w:tc>
          <w:tcPr>
            <w:tcW w:w="7060" w:type="dxa"/>
            <w:tcBorders>
              <w:top w:val="nil"/>
              <w:left w:val="nil"/>
              <w:bottom w:val="single" w:sz="4" w:space="0" w:color="000000"/>
              <w:right w:val="single" w:sz="4" w:space="0" w:color="000000"/>
            </w:tcBorders>
            <w:shd w:val="clear" w:color="000000" w:fill="FFFFFF"/>
            <w:vAlign w:val="center"/>
            <w:hideMark/>
          </w:tcPr>
          <w:p w14:paraId="0C530688"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通过关注，把重要的项目进行置顶操作，方便快速找到自关注的项目；也可以关注工作项，通过关注进行快速的工作项过滤。</w:t>
            </w:r>
          </w:p>
        </w:tc>
      </w:tr>
      <w:tr w:rsidR="00A96B8E" w:rsidRPr="00A96B8E" w14:paraId="45F509DE"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546F0B40"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工作项标签</w:t>
            </w:r>
          </w:p>
        </w:tc>
        <w:tc>
          <w:tcPr>
            <w:tcW w:w="7060" w:type="dxa"/>
            <w:tcBorders>
              <w:top w:val="nil"/>
              <w:left w:val="nil"/>
              <w:bottom w:val="single" w:sz="4" w:space="0" w:color="000000"/>
              <w:right w:val="single" w:sz="4" w:space="0" w:color="000000"/>
            </w:tcBorders>
            <w:shd w:val="clear" w:color="000000" w:fill="FFFFFF"/>
            <w:vAlign w:val="center"/>
            <w:hideMark/>
          </w:tcPr>
          <w:p w14:paraId="430F8884"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工作项标签，可快速筛选所需工作项。</w:t>
            </w:r>
          </w:p>
        </w:tc>
      </w:tr>
      <w:tr w:rsidR="00A96B8E" w:rsidRPr="00A96B8E" w14:paraId="3D3A54C5" w14:textId="77777777" w:rsidTr="00A96B8E">
        <w:trPr>
          <w:trHeight w:val="6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6488624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多维度统计报表</w:t>
            </w:r>
          </w:p>
        </w:tc>
        <w:tc>
          <w:tcPr>
            <w:tcW w:w="7060" w:type="dxa"/>
            <w:tcBorders>
              <w:top w:val="nil"/>
              <w:left w:val="nil"/>
              <w:bottom w:val="single" w:sz="4" w:space="0" w:color="000000"/>
              <w:right w:val="single" w:sz="4" w:space="0" w:color="000000"/>
            </w:tcBorders>
            <w:shd w:val="clear" w:color="000000" w:fill="FFFFFF"/>
            <w:vAlign w:val="center"/>
            <w:hideMark/>
          </w:tcPr>
          <w:p w14:paraId="5F2F8626"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提供项目统计报表，企业项目统计报表展现企业级宏观进展；工作项燃尽图、趋势图、完成度、分模块需求等统计报表展现项目级微观进展。</w:t>
            </w:r>
          </w:p>
        </w:tc>
      </w:tr>
      <w:tr w:rsidR="00A96B8E" w:rsidRPr="00A96B8E" w14:paraId="6E41AD39"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01D2D1CD"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工作项讨论区</w:t>
            </w:r>
          </w:p>
        </w:tc>
        <w:tc>
          <w:tcPr>
            <w:tcW w:w="7060" w:type="dxa"/>
            <w:tcBorders>
              <w:top w:val="nil"/>
              <w:left w:val="nil"/>
              <w:bottom w:val="single" w:sz="4" w:space="0" w:color="000000"/>
              <w:right w:val="single" w:sz="4" w:space="0" w:color="000000"/>
            </w:tcBorders>
            <w:shd w:val="clear" w:color="000000" w:fill="FFFFFF"/>
            <w:vAlign w:val="center"/>
            <w:hideMark/>
          </w:tcPr>
          <w:p w14:paraId="0FC75CD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在每个工作项的讨论区可开展交流讨论、经验分享。</w:t>
            </w:r>
          </w:p>
        </w:tc>
      </w:tr>
      <w:tr w:rsidR="00A96B8E" w:rsidRPr="00A96B8E" w14:paraId="2DDA6DB5"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689F63FB"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项目成员</w:t>
            </w:r>
          </w:p>
        </w:tc>
        <w:tc>
          <w:tcPr>
            <w:tcW w:w="7060" w:type="dxa"/>
            <w:tcBorders>
              <w:top w:val="nil"/>
              <w:left w:val="nil"/>
              <w:bottom w:val="single" w:sz="4" w:space="0" w:color="000000"/>
              <w:right w:val="single" w:sz="4" w:space="0" w:color="000000"/>
            </w:tcBorders>
            <w:shd w:val="clear" w:color="000000" w:fill="FFFFFF"/>
            <w:vAlign w:val="center"/>
            <w:hideMark/>
          </w:tcPr>
          <w:p w14:paraId="45CB9330"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加入一个项目的所有项目成员。</w:t>
            </w:r>
          </w:p>
        </w:tc>
      </w:tr>
      <w:tr w:rsidR="00A96B8E" w:rsidRPr="00A96B8E" w14:paraId="200ED29F"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2FAF875B"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lastRenderedPageBreak/>
              <w:t>角色权限</w:t>
            </w:r>
          </w:p>
        </w:tc>
        <w:tc>
          <w:tcPr>
            <w:tcW w:w="7060" w:type="dxa"/>
            <w:tcBorders>
              <w:top w:val="nil"/>
              <w:left w:val="nil"/>
              <w:bottom w:val="single" w:sz="4" w:space="0" w:color="000000"/>
              <w:right w:val="single" w:sz="4" w:space="0" w:color="000000"/>
            </w:tcBorders>
            <w:shd w:val="clear" w:color="000000" w:fill="FFFFFF"/>
            <w:vAlign w:val="center"/>
            <w:hideMark/>
          </w:tcPr>
          <w:p w14:paraId="7BE8764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针对软件开发流程角色的不同，配置了不同的权限。</w:t>
            </w:r>
          </w:p>
        </w:tc>
      </w:tr>
      <w:tr w:rsidR="00A96B8E" w:rsidRPr="00A96B8E" w14:paraId="303981CD"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73B2DA3A"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用户昵称和备注名</w:t>
            </w:r>
          </w:p>
        </w:tc>
        <w:tc>
          <w:tcPr>
            <w:tcW w:w="7060" w:type="dxa"/>
            <w:tcBorders>
              <w:top w:val="nil"/>
              <w:left w:val="nil"/>
              <w:bottom w:val="single" w:sz="4" w:space="0" w:color="000000"/>
              <w:right w:val="single" w:sz="4" w:space="0" w:color="000000"/>
            </w:tcBorders>
            <w:shd w:val="clear" w:color="000000" w:fill="FFFFFF"/>
            <w:vAlign w:val="center"/>
            <w:hideMark/>
          </w:tcPr>
          <w:p w14:paraId="2F6AD350"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用户昵称和备注名，让用户可以自定义昵称，或者给别人进行名称备注，方便用户识别。</w:t>
            </w:r>
          </w:p>
        </w:tc>
      </w:tr>
      <w:tr w:rsidR="00A96B8E" w:rsidRPr="00A96B8E" w14:paraId="768E73A7"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293551DE"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项目动态</w:t>
            </w:r>
          </w:p>
        </w:tc>
        <w:tc>
          <w:tcPr>
            <w:tcW w:w="7060" w:type="dxa"/>
            <w:tcBorders>
              <w:top w:val="nil"/>
              <w:left w:val="nil"/>
              <w:bottom w:val="single" w:sz="4" w:space="0" w:color="000000"/>
              <w:right w:val="single" w:sz="4" w:space="0" w:color="000000"/>
            </w:tcBorders>
            <w:shd w:val="clear" w:color="000000" w:fill="FFFFFF"/>
            <w:vAlign w:val="center"/>
            <w:hideMark/>
          </w:tcPr>
          <w:p w14:paraId="7D92748E"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团队成员及时把握项目动态，准确获取自身任务。</w:t>
            </w:r>
          </w:p>
        </w:tc>
      </w:tr>
      <w:tr w:rsidR="00A96B8E" w:rsidRPr="00A96B8E" w14:paraId="14F8EBB6" w14:textId="77777777" w:rsidTr="00A96B8E">
        <w:trPr>
          <w:trHeight w:val="6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51F7C87A"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自定义模块</w:t>
            </w:r>
          </w:p>
        </w:tc>
        <w:tc>
          <w:tcPr>
            <w:tcW w:w="7060" w:type="dxa"/>
            <w:tcBorders>
              <w:top w:val="nil"/>
              <w:left w:val="nil"/>
              <w:bottom w:val="single" w:sz="4" w:space="0" w:color="000000"/>
              <w:right w:val="single" w:sz="4" w:space="0" w:color="000000"/>
            </w:tcBorders>
            <w:shd w:val="clear" w:color="000000" w:fill="FFFFFF"/>
            <w:vAlign w:val="center"/>
            <w:hideMark/>
          </w:tcPr>
          <w:p w14:paraId="29D2BF12"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用户可以根据产品包含的模块来定义模块名和责任人。若工作项未指定处理人时，选择工作项归属某个模块后，其处理人会自动配置为该模块的责任人。</w:t>
            </w:r>
          </w:p>
        </w:tc>
      </w:tr>
      <w:tr w:rsidR="00A96B8E" w:rsidRPr="00A96B8E" w14:paraId="7165568E"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2C775440"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自定义领域</w:t>
            </w:r>
          </w:p>
        </w:tc>
        <w:tc>
          <w:tcPr>
            <w:tcW w:w="7060" w:type="dxa"/>
            <w:tcBorders>
              <w:top w:val="nil"/>
              <w:left w:val="nil"/>
              <w:bottom w:val="single" w:sz="4" w:space="0" w:color="000000"/>
              <w:right w:val="single" w:sz="4" w:space="0" w:color="000000"/>
            </w:tcBorders>
            <w:shd w:val="clear" w:color="000000" w:fill="FFFFFF"/>
            <w:vAlign w:val="center"/>
            <w:hideMark/>
          </w:tcPr>
          <w:p w14:paraId="78E7D863"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用户可以根据产品的实际情况，选择合适的架构设计领域类别。</w:t>
            </w:r>
          </w:p>
        </w:tc>
      </w:tr>
      <w:tr w:rsidR="00A96B8E" w:rsidRPr="00A96B8E" w14:paraId="0356BAEA"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57B68AE2"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文档管理</w:t>
            </w:r>
          </w:p>
        </w:tc>
        <w:tc>
          <w:tcPr>
            <w:tcW w:w="7060" w:type="dxa"/>
            <w:tcBorders>
              <w:top w:val="nil"/>
              <w:left w:val="nil"/>
              <w:bottom w:val="single" w:sz="4" w:space="0" w:color="000000"/>
              <w:right w:val="single" w:sz="4" w:space="0" w:color="000000"/>
            </w:tcBorders>
            <w:shd w:val="clear" w:color="000000" w:fill="FFFFFF"/>
            <w:vAlign w:val="center"/>
            <w:hideMark/>
          </w:tcPr>
          <w:p w14:paraId="10FADF57"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提供基于项目</w:t>
            </w:r>
            <w:r w:rsidRPr="00A96B8E">
              <w:rPr>
                <w:rFonts w:ascii="Roboto" w:hAnsi="Roboto" w:cs="宋体"/>
                <w:color w:val="666666"/>
                <w:kern w:val="0"/>
                <w:sz w:val="22"/>
                <w:szCs w:val="22"/>
              </w:rPr>
              <w:t>/</w:t>
            </w:r>
            <w:r w:rsidRPr="00A96B8E">
              <w:rPr>
                <w:rFonts w:ascii="Roboto" w:hAnsi="Roboto" w:cs="宋体"/>
                <w:color w:val="666666"/>
                <w:kern w:val="0"/>
                <w:sz w:val="22"/>
                <w:szCs w:val="22"/>
              </w:rPr>
              <w:t>需求的文档管理服务，支持多种类型的文件上传，确保项目经验固化及传承。</w:t>
            </w:r>
          </w:p>
        </w:tc>
      </w:tr>
      <w:tr w:rsidR="00A96B8E" w:rsidRPr="00A96B8E" w14:paraId="16ACC606" w14:textId="77777777" w:rsidTr="00A96B8E">
        <w:trPr>
          <w:trHeight w:val="300"/>
        </w:trPr>
        <w:tc>
          <w:tcPr>
            <w:tcW w:w="2920" w:type="dxa"/>
            <w:tcBorders>
              <w:top w:val="nil"/>
              <w:left w:val="single" w:sz="4" w:space="0" w:color="000000"/>
              <w:bottom w:val="single" w:sz="4" w:space="0" w:color="000000"/>
              <w:right w:val="single" w:sz="4" w:space="0" w:color="000000"/>
            </w:tcBorders>
            <w:shd w:val="clear" w:color="000000" w:fill="FFFFFF"/>
            <w:vAlign w:val="center"/>
            <w:hideMark/>
          </w:tcPr>
          <w:p w14:paraId="314D603A"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百科管理</w:t>
            </w:r>
          </w:p>
        </w:tc>
        <w:tc>
          <w:tcPr>
            <w:tcW w:w="7060" w:type="dxa"/>
            <w:tcBorders>
              <w:top w:val="nil"/>
              <w:left w:val="nil"/>
              <w:bottom w:val="single" w:sz="4" w:space="0" w:color="000000"/>
              <w:right w:val="single" w:sz="4" w:space="0" w:color="000000"/>
            </w:tcBorders>
            <w:shd w:val="clear" w:color="000000" w:fill="FFFFFF"/>
            <w:vAlign w:val="center"/>
            <w:hideMark/>
          </w:tcPr>
          <w:p w14:paraId="007153E9" w14:textId="77777777" w:rsidR="00A96B8E" w:rsidRPr="00A96B8E" w:rsidRDefault="00A96B8E" w:rsidP="00A96B8E">
            <w:pPr>
              <w:widowControl/>
              <w:jc w:val="left"/>
              <w:rPr>
                <w:rFonts w:ascii="Roboto" w:hAnsi="Roboto" w:cs="宋体"/>
                <w:color w:val="666666"/>
                <w:kern w:val="0"/>
                <w:sz w:val="22"/>
                <w:szCs w:val="22"/>
              </w:rPr>
            </w:pPr>
            <w:r w:rsidRPr="00A96B8E">
              <w:rPr>
                <w:rFonts w:ascii="Roboto" w:hAnsi="Roboto" w:cs="宋体"/>
                <w:color w:val="666666"/>
                <w:kern w:val="0"/>
                <w:sz w:val="22"/>
                <w:szCs w:val="22"/>
              </w:rPr>
              <w:t>提供百科（</w:t>
            </w:r>
            <w:r w:rsidRPr="00A96B8E">
              <w:rPr>
                <w:rFonts w:ascii="Roboto" w:hAnsi="Roboto" w:cs="宋体"/>
                <w:color w:val="666666"/>
                <w:kern w:val="0"/>
                <w:sz w:val="22"/>
                <w:szCs w:val="22"/>
              </w:rPr>
              <w:t>WIKI</w:t>
            </w:r>
            <w:r w:rsidRPr="00A96B8E">
              <w:rPr>
                <w:rFonts w:ascii="Roboto" w:hAnsi="Roboto" w:cs="宋体"/>
                <w:color w:val="666666"/>
                <w:kern w:val="0"/>
                <w:sz w:val="22"/>
                <w:szCs w:val="22"/>
              </w:rPr>
              <w:t>）功能，支持发布词条、编辑词条等。</w:t>
            </w:r>
          </w:p>
        </w:tc>
      </w:tr>
    </w:tbl>
    <w:p w14:paraId="6821C5F1" w14:textId="77777777" w:rsidR="00D81F0F" w:rsidRPr="00A96B8E" w:rsidRDefault="00D81F0F" w:rsidP="00386481">
      <w:pPr>
        <w:rPr>
          <w:rFonts w:ascii="微软雅黑" w:eastAsia="微软雅黑" w:hAnsi="微软雅黑"/>
          <w:sz w:val="28"/>
          <w:szCs w:val="28"/>
        </w:rPr>
      </w:pPr>
    </w:p>
    <w:p w14:paraId="362BBE19" w14:textId="77777777" w:rsidR="002075E1" w:rsidRPr="00703D79" w:rsidRDefault="00382478" w:rsidP="002075E1">
      <w:pPr>
        <w:numPr>
          <w:ilvl w:val="0"/>
          <w:numId w:val="3"/>
        </w:numPr>
        <w:rPr>
          <w:rFonts w:ascii="微软雅黑" w:eastAsia="微软雅黑" w:hAnsi="微软雅黑"/>
          <w:b/>
          <w:sz w:val="28"/>
          <w:szCs w:val="28"/>
        </w:rPr>
      </w:pPr>
      <w:r w:rsidRPr="00703D79">
        <w:rPr>
          <w:rFonts w:ascii="微软雅黑" w:eastAsia="微软雅黑" w:hAnsi="微软雅黑" w:hint="eastAsia"/>
          <w:b/>
          <w:sz w:val="28"/>
          <w:szCs w:val="28"/>
        </w:rPr>
        <w:t>涉及系统</w:t>
      </w:r>
    </w:p>
    <w:p w14:paraId="6429F9B5" w14:textId="7EC22F31" w:rsidR="00AA6AAB" w:rsidRPr="00AA6AAB" w:rsidRDefault="006B3368" w:rsidP="00BA6DA7">
      <w:pPr>
        <w:ind w:left="420"/>
        <w:rPr>
          <w:rFonts w:ascii="微软雅黑" w:eastAsia="微软雅黑" w:hAnsi="微软雅黑"/>
          <w:sz w:val="28"/>
          <w:szCs w:val="28"/>
        </w:rPr>
      </w:pPr>
      <w:r>
        <w:rPr>
          <w:rFonts w:ascii="微软雅黑" w:eastAsia="微软雅黑" w:hAnsi="微软雅黑" w:hint="eastAsia"/>
          <w:sz w:val="28"/>
          <w:szCs w:val="28"/>
        </w:rPr>
        <w:t>全公司IT部门所有</w:t>
      </w:r>
      <w:r>
        <w:rPr>
          <w:rFonts w:ascii="微软雅黑" w:eastAsia="微软雅黑" w:hAnsi="微软雅黑"/>
          <w:sz w:val="28"/>
          <w:szCs w:val="28"/>
        </w:rPr>
        <w:t>系统。</w:t>
      </w:r>
    </w:p>
    <w:p w14:paraId="6C129A64" w14:textId="142EB811" w:rsidR="00141F14" w:rsidRPr="00703D79" w:rsidRDefault="00FC6F23" w:rsidP="00141F14">
      <w:pPr>
        <w:pStyle w:val="2"/>
        <w:rPr>
          <w:rFonts w:ascii="微软雅黑" w:eastAsia="微软雅黑" w:hAnsi="微软雅黑"/>
        </w:rPr>
      </w:pPr>
      <w:bookmarkStart w:id="45" w:name="_购买保险"/>
      <w:bookmarkStart w:id="46" w:name="_Toc505261419"/>
      <w:bookmarkEnd w:id="45"/>
      <w:r>
        <w:rPr>
          <w:rFonts w:ascii="微软雅黑" w:eastAsia="微软雅黑" w:hAnsi="微软雅黑" w:hint="eastAsia"/>
        </w:rPr>
        <w:t>代码</w:t>
      </w:r>
      <w:r>
        <w:rPr>
          <w:rFonts w:ascii="微软雅黑" w:eastAsia="微软雅黑" w:hAnsi="微软雅黑"/>
        </w:rPr>
        <w:t>管理</w:t>
      </w:r>
      <w:bookmarkEnd w:id="46"/>
    </w:p>
    <w:p w14:paraId="20B9CD31" w14:textId="12C9F98A" w:rsidR="00141F14" w:rsidRPr="00703D79" w:rsidRDefault="00FC6F23" w:rsidP="00141F14">
      <w:pPr>
        <w:spacing w:after="120" w:line="360" w:lineRule="auto"/>
        <w:ind w:firstLine="567"/>
        <w:rPr>
          <w:rFonts w:ascii="微软雅黑" w:eastAsia="微软雅黑" w:hAnsi="微软雅黑"/>
          <w:sz w:val="28"/>
          <w:szCs w:val="28"/>
        </w:rPr>
      </w:pPr>
      <w:r>
        <w:rPr>
          <w:rFonts w:ascii="微软雅黑" w:eastAsia="微软雅黑" w:hAnsi="微软雅黑" w:hint="eastAsia"/>
          <w:sz w:val="28"/>
          <w:szCs w:val="28"/>
        </w:rPr>
        <w:t>支持版本</w:t>
      </w:r>
      <w:r>
        <w:rPr>
          <w:rFonts w:ascii="微软雅黑" w:eastAsia="微软雅黑" w:hAnsi="微软雅黑"/>
          <w:sz w:val="28"/>
          <w:szCs w:val="28"/>
        </w:rPr>
        <w:t>管理系统，</w:t>
      </w:r>
      <w:r>
        <w:rPr>
          <w:rFonts w:ascii="微软雅黑" w:eastAsia="微软雅黑" w:hAnsi="微软雅黑" w:hint="eastAsia"/>
          <w:sz w:val="28"/>
          <w:szCs w:val="28"/>
        </w:rPr>
        <w:t>可实现</w:t>
      </w:r>
      <w:r w:rsidR="0007005B">
        <w:rPr>
          <w:rFonts w:ascii="微软雅黑" w:eastAsia="微软雅黑" w:hAnsi="微软雅黑" w:hint="eastAsia"/>
          <w:sz w:val="28"/>
          <w:szCs w:val="28"/>
        </w:rPr>
        <w:t>版本</w:t>
      </w:r>
      <w:r w:rsidR="0007005B">
        <w:rPr>
          <w:rFonts w:ascii="微软雅黑" w:eastAsia="微软雅黑" w:hAnsi="微软雅黑"/>
          <w:sz w:val="28"/>
          <w:szCs w:val="28"/>
        </w:rPr>
        <w:t>、</w:t>
      </w:r>
      <w:r>
        <w:rPr>
          <w:rFonts w:ascii="微软雅黑" w:eastAsia="微软雅黑" w:hAnsi="微软雅黑"/>
          <w:sz w:val="28"/>
          <w:szCs w:val="28"/>
        </w:rPr>
        <w:t>分支、</w:t>
      </w:r>
      <w:r w:rsidR="001544D3">
        <w:rPr>
          <w:rFonts w:ascii="微软雅黑" w:eastAsia="微软雅黑" w:hAnsi="微软雅黑" w:hint="eastAsia"/>
          <w:sz w:val="28"/>
          <w:szCs w:val="28"/>
        </w:rPr>
        <w:t>代码</w:t>
      </w:r>
      <w:r w:rsidR="001544D3">
        <w:rPr>
          <w:rFonts w:ascii="微软雅黑" w:eastAsia="微软雅黑" w:hAnsi="微软雅黑"/>
          <w:sz w:val="28"/>
          <w:szCs w:val="28"/>
        </w:rPr>
        <w:t>合并、</w:t>
      </w:r>
      <w:r>
        <w:rPr>
          <w:rFonts w:ascii="微软雅黑" w:eastAsia="微软雅黑" w:hAnsi="微软雅黑"/>
          <w:sz w:val="28"/>
          <w:szCs w:val="28"/>
        </w:rPr>
        <w:t>基线、</w:t>
      </w:r>
      <w:r>
        <w:rPr>
          <w:rFonts w:ascii="微软雅黑" w:eastAsia="微软雅黑" w:hAnsi="微软雅黑" w:hint="eastAsia"/>
          <w:sz w:val="28"/>
          <w:szCs w:val="28"/>
        </w:rPr>
        <w:t>用户</w:t>
      </w:r>
      <w:r>
        <w:rPr>
          <w:rFonts w:ascii="微软雅黑" w:eastAsia="微软雅黑" w:hAnsi="微软雅黑"/>
          <w:sz w:val="28"/>
          <w:szCs w:val="28"/>
        </w:rPr>
        <w:t>权限、代码</w:t>
      </w:r>
      <w:r w:rsidR="00F95F03">
        <w:rPr>
          <w:rFonts w:ascii="微软雅黑" w:eastAsia="微软雅黑" w:hAnsi="微软雅黑" w:hint="eastAsia"/>
          <w:sz w:val="28"/>
          <w:szCs w:val="28"/>
        </w:rPr>
        <w:t>回滚</w:t>
      </w:r>
      <w:r>
        <w:rPr>
          <w:rFonts w:ascii="微软雅黑" w:eastAsia="微软雅黑" w:hAnsi="微软雅黑"/>
          <w:sz w:val="28"/>
          <w:szCs w:val="28"/>
        </w:rPr>
        <w:t>等</w:t>
      </w:r>
    </w:p>
    <w:p w14:paraId="3C02EC0D" w14:textId="16B07A97" w:rsidR="00141F14" w:rsidRPr="00DF0AB5" w:rsidRDefault="00141F14" w:rsidP="00DF0AB5">
      <w:pPr>
        <w:pStyle w:val="3"/>
        <w:ind w:left="0" w:firstLine="0"/>
        <w:rPr>
          <w:rFonts w:ascii="微软雅黑" w:eastAsia="微软雅黑" w:hAnsi="微软雅黑"/>
          <w:sz w:val="28"/>
          <w:szCs w:val="28"/>
        </w:rPr>
      </w:pPr>
      <w:bookmarkStart w:id="47" w:name="_Toc505261420"/>
      <w:r w:rsidRPr="00703D79">
        <w:rPr>
          <w:rFonts w:ascii="微软雅黑" w:eastAsia="微软雅黑" w:hAnsi="微软雅黑" w:hint="eastAsia"/>
          <w:sz w:val="28"/>
          <w:szCs w:val="28"/>
        </w:rPr>
        <w:t>流程图</w:t>
      </w:r>
      <w:bookmarkEnd w:id="47"/>
    </w:p>
    <w:p w14:paraId="57268DCE" w14:textId="593D9C1C" w:rsidR="00141F14" w:rsidRPr="00703D79" w:rsidRDefault="00FC6F23" w:rsidP="00141F14">
      <w:pPr>
        <w:pStyle w:val="3"/>
        <w:ind w:left="0" w:firstLine="0"/>
        <w:rPr>
          <w:rFonts w:ascii="微软雅黑" w:eastAsia="微软雅黑" w:hAnsi="微软雅黑"/>
          <w:sz w:val="28"/>
          <w:szCs w:val="28"/>
        </w:rPr>
      </w:pPr>
      <w:bookmarkStart w:id="48" w:name="_Toc505261421"/>
      <w:r>
        <w:rPr>
          <w:rFonts w:ascii="微软雅黑" w:eastAsia="微软雅黑" w:hAnsi="微软雅黑" w:hint="eastAsia"/>
          <w:sz w:val="28"/>
          <w:szCs w:val="28"/>
        </w:rPr>
        <w:t>需求细节</w:t>
      </w:r>
      <w:bookmarkEnd w:id="48"/>
    </w:p>
    <w:tbl>
      <w:tblPr>
        <w:tblW w:w="9196" w:type="dxa"/>
        <w:tblInd w:w="-5" w:type="dxa"/>
        <w:tblLook w:val="04A0" w:firstRow="1" w:lastRow="0" w:firstColumn="1" w:lastColumn="0" w:noHBand="0" w:noVBand="1"/>
        <w:tblDescription w:val=""/>
      </w:tblPr>
      <w:tblGrid>
        <w:gridCol w:w="1716"/>
        <w:gridCol w:w="7480"/>
      </w:tblGrid>
      <w:tr w:rsidR="00C650E2" w:rsidRPr="00C650E2" w14:paraId="298F3A98" w14:textId="77777777" w:rsidTr="00C650E2">
        <w:trPr>
          <w:trHeight w:val="300"/>
        </w:trPr>
        <w:tc>
          <w:tcPr>
            <w:tcW w:w="1716" w:type="dxa"/>
            <w:tcBorders>
              <w:top w:val="single" w:sz="4" w:space="0" w:color="000000"/>
              <w:left w:val="single" w:sz="4" w:space="0" w:color="000000"/>
              <w:bottom w:val="single" w:sz="4" w:space="0" w:color="000000"/>
              <w:right w:val="single" w:sz="4" w:space="0" w:color="000000"/>
            </w:tcBorders>
            <w:shd w:val="clear" w:color="000000" w:fill="CFCFCF"/>
            <w:vAlign w:val="center"/>
            <w:hideMark/>
          </w:tcPr>
          <w:p w14:paraId="765A2BBC" w14:textId="77777777" w:rsidR="00C650E2" w:rsidRPr="00C650E2" w:rsidRDefault="00C650E2" w:rsidP="00C650E2">
            <w:pPr>
              <w:widowControl/>
              <w:jc w:val="center"/>
              <w:rPr>
                <w:rFonts w:ascii="Roboto" w:hAnsi="Roboto" w:cs="宋体"/>
                <w:b/>
                <w:bCs/>
                <w:color w:val="666666"/>
                <w:kern w:val="0"/>
                <w:sz w:val="22"/>
                <w:szCs w:val="22"/>
              </w:rPr>
            </w:pPr>
            <w:r w:rsidRPr="00C650E2">
              <w:rPr>
                <w:rFonts w:ascii="Roboto" w:hAnsi="Roboto" w:cs="宋体"/>
                <w:b/>
                <w:bCs/>
                <w:color w:val="666666"/>
                <w:kern w:val="0"/>
                <w:sz w:val="22"/>
                <w:szCs w:val="22"/>
              </w:rPr>
              <w:t>功能</w:t>
            </w:r>
          </w:p>
        </w:tc>
        <w:tc>
          <w:tcPr>
            <w:tcW w:w="7480" w:type="dxa"/>
            <w:tcBorders>
              <w:top w:val="single" w:sz="4" w:space="0" w:color="000000"/>
              <w:left w:val="nil"/>
              <w:bottom w:val="single" w:sz="4" w:space="0" w:color="000000"/>
              <w:right w:val="single" w:sz="4" w:space="0" w:color="000000"/>
            </w:tcBorders>
            <w:shd w:val="clear" w:color="000000" w:fill="CFCFCF"/>
            <w:vAlign w:val="center"/>
            <w:hideMark/>
          </w:tcPr>
          <w:p w14:paraId="7C4CCE31" w14:textId="77777777" w:rsidR="00C650E2" w:rsidRPr="00C650E2" w:rsidRDefault="00C650E2" w:rsidP="00C650E2">
            <w:pPr>
              <w:widowControl/>
              <w:jc w:val="center"/>
              <w:rPr>
                <w:rFonts w:ascii="Roboto" w:hAnsi="Roboto" w:cs="宋体"/>
                <w:b/>
                <w:bCs/>
                <w:color w:val="666666"/>
                <w:kern w:val="0"/>
                <w:sz w:val="22"/>
                <w:szCs w:val="22"/>
              </w:rPr>
            </w:pPr>
            <w:r w:rsidRPr="00C650E2">
              <w:rPr>
                <w:rFonts w:ascii="Roboto" w:hAnsi="Roboto" w:cs="宋体"/>
                <w:b/>
                <w:bCs/>
                <w:color w:val="666666"/>
                <w:kern w:val="0"/>
                <w:sz w:val="22"/>
                <w:szCs w:val="22"/>
              </w:rPr>
              <w:t>描述</w:t>
            </w:r>
          </w:p>
        </w:tc>
      </w:tr>
      <w:tr w:rsidR="00C650E2" w:rsidRPr="00C650E2" w14:paraId="1117F5BA"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76C79861"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新建仓库</w:t>
            </w:r>
          </w:p>
        </w:tc>
        <w:tc>
          <w:tcPr>
            <w:tcW w:w="7480" w:type="dxa"/>
            <w:tcBorders>
              <w:top w:val="nil"/>
              <w:left w:val="nil"/>
              <w:bottom w:val="single" w:sz="4" w:space="0" w:color="000000"/>
              <w:right w:val="single" w:sz="4" w:space="0" w:color="000000"/>
            </w:tcBorders>
            <w:shd w:val="clear" w:color="000000" w:fill="FFFFFF"/>
            <w:vAlign w:val="center"/>
            <w:hideMark/>
          </w:tcPr>
          <w:p w14:paraId="622DC629"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用户可以在项目中创建一个或多个代码仓库。</w:t>
            </w:r>
          </w:p>
        </w:tc>
      </w:tr>
      <w:tr w:rsidR="00C650E2" w:rsidRPr="00C650E2" w14:paraId="5751539A"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5F3AAA73"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克隆</w:t>
            </w:r>
          </w:p>
        </w:tc>
        <w:tc>
          <w:tcPr>
            <w:tcW w:w="7480" w:type="dxa"/>
            <w:tcBorders>
              <w:top w:val="nil"/>
              <w:left w:val="nil"/>
              <w:bottom w:val="single" w:sz="4" w:space="0" w:color="000000"/>
              <w:right w:val="single" w:sz="4" w:space="0" w:color="000000"/>
            </w:tcBorders>
            <w:shd w:val="clear" w:color="000000" w:fill="FFFFFF"/>
            <w:vAlign w:val="center"/>
            <w:hideMark/>
          </w:tcPr>
          <w:p w14:paraId="68A9DB5C"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用户可以使用克隆功能将代码下载到本地进行开发。</w:t>
            </w:r>
          </w:p>
        </w:tc>
      </w:tr>
      <w:tr w:rsidR="00C650E2" w:rsidRPr="00C650E2" w14:paraId="46E7F924"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66012C76"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分支管理</w:t>
            </w:r>
          </w:p>
        </w:tc>
        <w:tc>
          <w:tcPr>
            <w:tcW w:w="7480" w:type="dxa"/>
            <w:tcBorders>
              <w:top w:val="nil"/>
              <w:left w:val="nil"/>
              <w:bottom w:val="single" w:sz="4" w:space="0" w:color="000000"/>
              <w:right w:val="single" w:sz="4" w:space="0" w:color="000000"/>
            </w:tcBorders>
            <w:shd w:val="clear" w:color="000000" w:fill="FFFFFF"/>
            <w:vAlign w:val="center"/>
            <w:hideMark/>
          </w:tcPr>
          <w:p w14:paraId="56138BD3"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用户开发过程中可以使用拉取分支功能进行不同特性和补丁的开发。</w:t>
            </w:r>
          </w:p>
        </w:tc>
      </w:tr>
      <w:tr w:rsidR="00C650E2" w:rsidRPr="00C650E2" w14:paraId="1F786586"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4C4DAB9A"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标签管理</w:t>
            </w:r>
          </w:p>
        </w:tc>
        <w:tc>
          <w:tcPr>
            <w:tcW w:w="7480" w:type="dxa"/>
            <w:tcBorders>
              <w:top w:val="nil"/>
              <w:left w:val="nil"/>
              <w:bottom w:val="single" w:sz="4" w:space="0" w:color="000000"/>
              <w:right w:val="single" w:sz="4" w:space="0" w:color="000000"/>
            </w:tcBorders>
            <w:shd w:val="clear" w:color="000000" w:fill="FFFFFF"/>
            <w:vAlign w:val="center"/>
            <w:hideMark/>
          </w:tcPr>
          <w:p w14:paraId="5ABCFE66"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产品开发或迭代过程可以使用标签记录版本迭代。</w:t>
            </w:r>
          </w:p>
        </w:tc>
      </w:tr>
      <w:tr w:rsidR="00C650E2" w:rsidRPr="00C650E2" w14:paraId="21CF16F3" w14:textId="77777777" w:rsidTr="00C650E2">
        <w:trPr>
          <w:trHeight w:val="6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68DB90AE"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分支合并</w:t>
            </w:r>
          </w:p>
        </w:tc>
        <w:tc>
          <w:tcPr>
            <w:tcW w:w="7480" w:type="dxa"/>
            <w:tcBorders>
              <w:top w:val="nil"/>
              <w:left w:val="nil"/>
              <w:bottom w:val="single" w:sz="4" w:space="0" w:color="000000"/>
              <w:right w:val="single" w:sz="4" w:space="0" w:color="000000"/>
            </w:tcBorders>
            <w:shd w:val="clear" w:color="000000" w:fill="FFFFFF"/>
            <w:vAlign w:val="center"/>
            <w:hideMark/>
          </w:tcPr>
          <w:p w14:paraId="4A4A5C98"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在特性或补丁开发完成后可以使用分支合并功能将特性或补丁合入主干分支。</w:t>
            </w:r>
          </w:p>
        </w:tc>
      </w:tr>
      <w:tr w:rsidR="00C650E2" w:rsidRPr="00C650E2" w14:paraId="6C228FA8"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20B0390D"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分支保护</w:t>
            </w:r>
          </w:p>
        </w:tc>
        <w:tc>
          <w:tcPr>
            <w:tcW w:w="7480" w:type="dxa"/>
            <w:tcBorders>
              <w:top w:val="nil"/>
              <w:left w:val="nil"/>
              <w:bottom w:val="single" w:sz="4" w:space="0" w:color="000000"/>
              <w:right w:val="single" w:sz="4" w:space="0" w:color="000000"/>
            </w:tcBorders>
            <w:shd w:val="clear" w:color="000000" w:fill="FFFFFF"/>
            <w:vAlign w:val="center"/>
            <w:hideMark/>
          </w:tcPr>
          <w:p w14:paraId="23897A39"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管理员可以使用分支保护功能控制分支的删除和代码提交。</w:t>
            </w:r>
          </w:p>
        </w:tc>
      </w:tr>
      <w:tr w:rsidR="00C650E2" w:rsidRPr="00C650E2" w14:paraId="672872F8"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04EE0DA8"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提交代码</w:t>
            </w:r>
          </w:p>
        </w:tc>
        <w:tc>
          <w:tcPr>
            <w:tcW w:w="7480" w:type="dxa"/>
            <w:tcBorders>
              <w:top w:val="nil"/>
              <w:left w:val="nil"/>
              <w:bottom w:val="single" w:sz="4" w:space="0" w:color="000000"/>
              <w:right w:val="single" w:sz="4" w:space="0" w:color="000000"/>
            </w:tcBorders>
            <w:shd w:val="clear" w:color="000000" w:fill="FFFFFF"/>
            <w:vAlign w:val="center"/>
            <w:hideMark/>
          </w:tcPr>
          <w:p w14:paraId="3B8E8F9E"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开发过程中通过提交方式将代码提交到仓库中。</w:t>
            </w:r>
          </w:p>
        </w:tc>
      </w:tr>
      <w:tr w:rsidR="00C650E2" w:rsidRPr="00C650E2" w14:paraId="55D3E31F"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15CF7461"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拉取代码</w:t>
            </w:r>
          </w:p>
        </w:tc>
        <w:tc>
          <w:tcPr>
            <w:tcW w:w="7480" w:type="dxa"/>
            <w:tcBorders>
              <w:top w:val="nil"/>
              <w:left w:val="nil"/>
              <w:bottom w:val="single" w:sz="4" w:space="0" w:color="000000"/>
              <w:right w:val="single" w:sz="4" w:space="0" w:color="000000"/>
            </w:tcBorders>
            <w:shd w:val="clear" w:color="000000" w:fill="FFFFFF"/>
            <w:vAlign w:val="center"/>
            <w:hideMark/>
          </w:tcPr>
          <w:p w14:paraId="52B07060"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通过拉取代码可以获取远端仓库的的最新代码。</w:t>
            </w:r>
          </w:p>
        </w:tc>
      </w:tr>
      <w:tr w:rsidR="00C650E2" w:rsidRPr="00C650E2" w14:paraId="1CECB939"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3CBD0AB5"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推送代码</w:t>
            </w:r>
          </w:p>
        </w:tc>
        <w:tc>
          <w:tcPr>
            <w:tcW w:w="7480" w:type="dxa"/>
            <w:tcBorders>
              <w:top w:val="nil"/>
              <w:left w:val="nil"/>
              <w:bottom w:val="single" w:sz="4" w:space="0" w:color="000000"/>
              <w:right w:val="single" w:sz="4" w:space="0" w:color="000000"/>
            </w:tcBorders>
            <w:shd w:val="clear" w:color="000000" w:fill="FFFFFF"/>
            <w:vAlign w:val="center"/>
            <w:hideMark/>
          </w:tcPr>
          <w:p w14:paraId="3B50918E"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通过推送代码功能将本地库代码上传到远端仓库。</w:t>
            </w:r>
          </w:p>
        </w:tc>
      </w:tr>
      <w:tr w:rsidR="00C650E2" w:rsidRPr="00C650E2" w14:paraId="028CC25A"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408A81DE"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代码阅读</w:t>
            </w:r>
          </w:p>
        </w:tc>
        <w:tc>
          <w:tcPr>
            <w:tcW w:w="7480" w:type="dxa"/>
            <w:tcBorders>
              <w:top w:val="nil"/>
              <w:left w:val="nil"/>
              <w:bottom w:val="single" w:sz="4" w:space="0" w:color="000000"/>
              <w:right w:val="single" w:sz="4" w:space="0" w:color="000000"/>
            </w:tcBorders>
            <w:shd w:val="clear" w:color="000000" w:fill="FFFFFF"/>
            <w:vAlign w:val="center"/>
            <w:hideMark/>
          </w:tcPr>
          <w:p w14:paraId="1CA50A67"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可以通过</w:t>
            </w:r>
            <w:r w:rsidRPr="00C650E2">
              <w:rPr>
                <w:rFonts w:ascii="Roboto" w:hAnsi="Roboto" w:cs="宋体"/>
                <w:color w:val="666666"/>
                <w:kern w:val="0"/>
                <w:sz w:val="22"/>
                <w:szCs w:val="22"/>
              </w:rPr>
              <w:t>Web</w:t>
            </w:r>
            <w:r w:rsidRPr="00C650E2">
              <w:rPr>
                <w:rFonts w:ascii="Roboto" w:hAnsi="Roboto" w:cs="宋体"/>
                <w:color w:val="666666"/>
                <w:kern w:val="0"/>
                <w:sz w:val="22"/>
                <w:szCs w:val="22"/>
              </w:rPr>
              <w:t>在线方式阅读代码。</w:t>
            </w:r>
          </w:p>
        </w:tc>
      </w:tr>
      <w:tr w:rsidR="00C650E2" w:rsidRPr="00C650E2" w14:paraId="715C6C2E"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6D089B42"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在线修改</w:t>
            </w:r>
          </w:p>
        </w:tc>
        <w:tc>
          <w:tcPr>
            <w:tcW w:w="7480" w:type="dxa"/>
            <w:tcBorders>
              <w:top w:val="nil"/>
              <w:left w:val="nil"/>
              <w:bottom w:val="single" w:sz="4" w:space="0" w:color="000000"/>
              <w:right w:val="single" w:sz="4" w:space="0" w:color="000000"/>
            </w:tcBorders>
            <w:shd w:val="clear" w:color="000000" w:fill="FFFFFF"/>
            <w:vAlign w:val="center"/>
            <w:hideMark/>
          </w:tcPr>
          <w:p w14:paraId="7E392564"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可以通过</w:t>
            </w:r>
            <w:r w:rsidRPr="00C650E2">
              <w:rPr>
                <w:rFonts w:ascii="Roboto" w:hAnsi="Roboto" w:cs="宋体"/>
                <w:color w:val="666666"/>
                <w:kern w:val="0"/>
                <w:sz w:val="22"/>
                <w:szCs w:val="22"/>
              </w:rPr>
              <w:t>Web</w:t>
            </w:r>
            <w:r w:rsidRPr="00C650E2">
              <w:rPr>
                <w:rFonts w:ascii="Roboto" w:hAnsi="Roboto" w:cs="宋体"/>
                <w:color w:val="666666"/>
                <w:kern w:val="0"/>
                <w:sz w:val="22"/>
                <w:szCs w:val="22"/>
              </w:rPr>
              <w:t>在线方式修改。</w:t>
            </w:r>
          </w:p>
        </w:tc>
      </w:tr>
      <w:tr w:rsidR="00C650E2" w:rsidRPr="00C650E2" w14:paraId="1C91455F" w14:textId="77777777" w:rsidTr="00C650E2">
        <w:trPr>
          <w:trHeight w:val="6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01AF0E7C"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活动记录</w:t>
            </w:r>
          </w:p>
        </w:tc>
        <w:tc>
          <w:tcPr>
            <w:tcW w:w="7480" w:type="dxa"/>
            <w:tcBorders>
              <w:top w:val="nil"/>
              <w:left w:val="nil"/>
              <w:bottom w:val="single" w:sz="4" w:space="0" w:color="000000"/>
              <w:right w:val="single" w:sz="4" w:space="0" w:color="000000"/>
            </w:tcBorders>
            <w:shd w:val="clear" w:color="000000" w:fill="FFFFFF"/>
            <w:vAlign w:val="center"/>
            <w:hideMark/>
          </w:tcPr>
          <w:p w14:paraId="33CB6292"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代码提交、成员变更等信息都可以通过活动记录查看，方便管理者审核或追溯代码。</w:t>
            </w:r>
          </w:p>
        </w:tc>
      </w:tr>
      <w:tr w:rsidR="00C650E2" w:rsidRPr="00C650E2" w14:paraId="0482CE76"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0C1F1F30"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模板</w:t>
            </w:r>
          </w:p>
        </w:tc>
        <w:tc>
          <w:tcPr>
            <w:tcW w:w="7480" w:type="dxa"/>
            <w:tcBorders>
              <w:top w:val="nil"/>
              <w:left w:val="nil"/>
              <w:bottom w:val="single" w:sz="4" w:space="0" w:color="000000"/>
              <w:right w:val="single" w:sz="4" w:space="0" w:color="000000"/>
            </w:tcBorders>
            <w:shd w:val="clear" w:color="000000" w:fill="FFFFFF"/>
            <w:vAlign w:val="center"/>
            <w:hideMark/>
          </w:tcPr>
          <w:p w14:paraId="20FC2777"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提供有代表性的仓库模板，用户可以根据仓库模板创建代码仓库。</w:t>
            </w:r>
          </w:p>
        </w:tc>
      </w:tr>
      <w:tr w:rsidR="00C650E2" w:rsidRPr="00C650E2" w14:paraId="3CBAFE86" w14:textId="77777777" w:rsidTr="00C650E2">
        <w:trPr>
          <w:trHeight w:val="6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29372A42"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成员管理</w:t>
            </w:r>
          </w:p>
        </w:tc>
        <w:tc>
          <w:tcPr>
            <w:tcW w:w="7480" w:type="dxa"/>
            <w:tcBorders>
              <w:top w:val="nil"/>
              <w:left w:val="nil"/>
              <w:bottom w:val="single" w:sz="4" w:space="0" w:color="000000"/>
              <w:right w:val="single" w:sz="4" w:space="0" w:color="000000"/>
            </w:tcBorders>
            <w:shd w:val="clear" w:color="000000" w:fill="FFFFFF"/>
            <w:vAlign w:val="center"/>
            <w:hideMark/>
          </w:tcPr>
          <w:p w14:paraId="445CF1F4"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管理员可以设置用户是否可以访问仓库并设置访问权限。</w:t>
            </w:r>
          </w:p>
        </w:tc>
      </w:tr>
      <w:tr w:rsidR="00C650E2" w:rsidRPr="00C650E2" w14:paraId="0B929C24" w14:textId="77777777" w:rsidTr="00C650E2">
        <w:trPr>
          <w:trHeight w:val="3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6CC32F32"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仓库关注</w:t>
            </w:r>
          </w:p>
        </w:tc>
        <w:tc>
          <w:tcPr>
            <w:tcW w:w="7480" w:type="dxa"/>
            <w:tcBorders>
              <w:top w:val="nil"/>
              <w:left w:val="nil"/>
              <w:bottom w:val="single" w:sz="4" w:space="0" w:color="000000"/>
              <w:right w:val="single" w:sz="4" w:space="0" w:color="000000"/>
            </w:tcBorders>
            <w:shd w:val="clear" w:color="000000" w:fill="FFFFFF"/>
            <w:vAlign w:val="center"/>
            <w:hideMark/>
          </w:tcPr>
          <w:p w14:paraId="16F68D2C"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用户可以关注经常使用的仓库，仓库关注后会默认排在前面方面查看。</w:t>
            </w:r>
          </w:p>
        </w:tc>
      </w:tr>
      <w:tr w:rsidR="00C650E2" w:rsidRPr="00C650E2" w14:paraId="4EFB01FA" w14:textId="77777777" w:rsidTr="00C650E2">
        <w:trPr>
          <w:trHeight w:val="900"/>
        </w:trPr>
        <w:tc>
          <w:tcPr>
            <w:tcW w:w="1716" w:type="dxa"/>
            <w:tcBorders>
              <w:top w:val="nil"/>
              <w:left w:val="single" w:sz="4" w:space="0" w:color="000000"/>
              <w:bottom w:val="single" w:sz="4" w:space="0" w:color="000000"/>
              <w:right w:val="single" w:sz="4" w:space="0" w:color="000000"/>
            </w:tcBorders>
            <w:shd w:val="clear" w:color="000000" w:fill="FFFFFF"/>
            <w:vAlign w:val="center"/>
            <w:hideMark/>
          </w:tcPr>
          <w:p w14:paraId="127CCBAD"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lastRenderedPageBreak/>
              <w:t>密钥管理</w:t>
            </w:r>
          </w:p>
        </w:tc>
        <w:tc>
          <w:tcPr>
            <w:tcW w:w="7480" w:type="dxa"/>
            <w:tcBorders>
              <w:top w:val="nil"/>
              <w:left w:val="nil"/>
              <w:bottom w:val="single" w:sz="4" w:space="0" w:color="000000"/>
              <w:right w:val="single" w:sz="4" w:space="0" w:color="000000"/>
            </w:tcBorders>
            <w:shd w:val="clear" w:color="000000" w:fill="FFFFFF"/>
            <w:vAlign w:val="center"/>
            <w:hideMark/>
          </w:tcPr>
          <w:p w14:paraId="589E60F8" w14:textId="77777777" w:rsidR="00C650E2" w:rsidRPr="00C650E2" w:rsidRDefault="00C650E2" w:rsidP="00C650E2">
            <w:pPr>
              <w:widowControl/>
              <w:jc w:val="left"/>
              <w:rPr>
                <w:rFonts w:ascii="Roboto" w:hAnsi="Roboto" w:cs="宋体"/>
                <w:color w:val="666666"/>
                <w:kern w:val="0"/>
                <w:sz w:val="22"/>
                <w:szCs w:val="22"/>
              </w:rPr>
            </w:pPr>
            <w:r w:rsidRPr="00C650E2">
              <w:rPr>
                <w:rFonts w:ascii="Roboto" w:hAnsi="Roboto" w:cs="宋体"/>
                <w:color w:val="666666"/>
                <w:kern w:val="0"/>
                <w:sz w:val="22"/>
                <w:szCs w:val="22"/>
              </w:rPr>
              <w:t>用户默认不感知，在创建代码检查任务或编译构建任务时会自动添加部署密钥，在代码检查或编译构建下载代码时根据部署密钥下载，部署密钥只能用于下载代码不能上传代码，保证安全性。</w:t>
            </w:r>
          </w:p>
        </w:tc>
      </w:tr>
    </w:tbl>
    <w:p w14:paraId="7BDE3FE5" w14:textId="77777777" w:rsidR="00674146" w:rsidRDefault="00674146" w:rsidP="00846FB1">
      <w:pPr>
        <w:rPr>
          <w:rFonts w:ascii="微软雅黑" w:eastAsia="微软雅黑" w:hAnsi="微软雅黑"/>
          <w:sz w:val="28"/>
          <w:szCs w:val="28"/>
        </w:rPr>
      </w:pPr>
    </w:p>
    <w:p w14:paraId="5E54266C" w14:textId="086C8EF7" w:rsidR="001428F4" w:rsidRPr="00703D79" w:rsidRDefault="001428F4" w:rsidP="001428F4">
      <w:pPr>
        <w:pStyle w:val="2"/>
        <w:rPr>
          <w:rFonts w:ascii="微软雅黑" w:eastAsia="微软雅黑" w:hAnsi="微软雅黑"/>
        </w:rPr>
      </w:pPr>
      <w:bookmarkStart w:id="49" w:name="_Toc505261422"/>
      <w:r>
        <w:rPr>
          <w:rFonts w:ascii="微软雅黑" w:eastAsia="微软雅黑" w:hAnsi="微软雅黑" w:hint="eastAsia"/>
        </w:rPr>
        <w:t>测试</w:t>
      </w:r>
      <w:r>
        <w:rPr>
          <w:rFonts w:ascii="微软雅黑" w:eastAsia="微软雅黑" w:hAnsi="微软雅黑"/>
        </w:rPr>
        <w:t>管理</w:t>
      </w:r>
      <w:bookmarkEnd w:id="49"/>
    </w:p>
    <w:p w14:paraId="5D52EE4D" w14:textId="3B587BFB" w:rsidR="001428F4" w:rsidRPr="00703D79" w:rsidRDefault="001428F4" w:rsidP="001428F4">
      <w:pPr>
        <w:spacing w:after="120" w:line="360" w:lineRule="auto"/>
        <w:ind w:firstLine="567"/>
        <w:rPr>
          <w:rFonts w:ascii="微软雅黑" w:eastAsia="微软雅黑" w:hAnsi="微软雅黑"/>
          <w:sz w:val="28"/>
          <w:szCs w:val="28"/>
        </w:rPr>
      </w:pPr>
      <w:r>
        <w:rPr>
          <w:rFonts w:ascii="微软雅黑" w:eastAsia="微软雅黑" w:hAnsi="微软雅黑" w:hint="eastAsia"/>
          <w:sz w:val="28"/>
          <w:szCs w:val="28"/>
        </w:rPr>
        <w:t>可实现</w:t>
      </w:r>
      <w:r>
        <w:rPr>
          <w:rFonts w:ascii="微软雅黑" w:eastAsia="微软雅黑" w:hAnsi="微软雅黑"/>
          <w:sz w:val="28"/>
          <w:szCs w:val="28"/>
        </w:rPr>
        <w:t>自动化测试、支持测试用例管理、</w:t>
      </w:r>
      <w:r>
        <w:rPr>
          <w:rFonts w:ascii="微软雅黑" w:eastAsia="微软雅黑" w:hAnsi="微软雅黑" w:hint="eastAsia"/>
          <w:sz w:val="28"/>
          <w:szCs w:val="28"/>
        </w:rPr>
        <w:t>测试</w:t>
      </w:r>
      <w:r w:rsidR="00C33EED">
        <w:rPr>
          <w:rFonts w:ascii="微软雅黑" w:eastAsia="微软雅黑" w:hAnsi="微软雅黑" w:hint="eastAsia"/>
          <w:sz w:val="28"/>
          <w:szCs w:val="28"/>
        </w:rPr>
        <w:t>框架</w:t>
      </w:r>
      <w:r w:rsidR="00C33EED">
        <w:rPr>
          <w:rFonts w:ascii="微软雅黑" w:eastAsia="微软雅黑" w:hAnsi="微软雅黑"/>
          <w:sz w:val="28"/>
          <w:szCs w:val="28"/>
        </w:rPr>
        <w:t>管理</w:t>
      </w:r>
      <w:r w:rsidR="00A336DF">
        <w:rPr>
          <w:rFonts w:ascii="微软雅黑" w:eastAsia="微软雅黑" w:hAnsi="微软雅黑" w:hint="eastAsia"/>
          <w:sz w:val="28"/>
          <w:szCs w:val="28"/>
        </w:rPr>
        <w:t>。</w:t>
      </w:r>
    </w:p>
    <w:p w14:paraId="2419ABE6" w14:textId="5B97D6F3" w:rsidR="001428F4" w:rsidRPr="00DF0AB5" w:rsidRDefault="001428F4" w:rsidP="00DF0AB5">
      <w:pPr>
        <w:pStyle w:val="3"/>
        <w:ind w:left="0" w:firstLine="0"/>
        <w:rPr>
          <w:rFonts w:ascii="微软雅黑" w:eastAsia="微软雅黑" w:hAnsi="微软雅黑"/>
          <w:sz w:val="28"/>
          <w:szCs w:val="28"/>
        </w:rPr>
      </w:pPr>
      <w:bookmarkStart w:id="50" w:name="_Toc505261423"/>
      <w:r w:rsidRPr="00703D79">
        <w:rPr>
          <w:rFonts w:ascii="微软雅黑" w:eastAsia="微软雅黑" w:hAnsi="微软雅黑" w:hint="eastAsia"/>
          <w:sz w:val="28"/>
          <w:szCs w:val="28"/>
        </w:rPr>
        <w:t>流程图</w:t>
      </w:r>
      <w:bookmarkEnd w:id="50"/>
    </w:p>
    <w:p w14:paraId="07E465D5" w14:textId="77777777" w:rsidR="001428F4" w:rsidRPr="00703D79" w:rsidRDefault="001428F4" w:rsidP="001428F4">
      <w:pPr>
        <w:pStyle w:val="3"/>
        <w:ind w:left="0" w:firstLine="0"/>
        <w:rPr>
          <w:rFonts w:ascii="微软雅黑" w:eastAsia="微软雅黑" w:hAnsi="微软雅黑"/>
          <w:sz w:val="28"/>
          <w:szCs w:val="28"/>
        </w:rPr>
      </w:pPr>
      <w:bookmarkStart w:id="51" w:name="_Toc505261424"/>
      <w:r>
        <w:rPr>
          <w:rFonts w:ascii="微软雅黑" w:eastAsia="微软雅黑" w:hAnsi="微软雅黑" w:hint="eastAsia"/>
          <w:sz w:val="28"/>
          <w:szCs w:val="28"/>
        </w:rPr>
        <w:t>需求细节</w:t>
      </w:r>
      <w:bookmarkEnd w:id="51"/>
    </w:p>
    <w:tbl>
      <w:tblPr>
        <w:tblW w:w="9214" w:type="dxa"/>
        <w:tblInd w:w="-5" w:type="dxa"/>
        <w:tblLook w:val="04A0" w:firstRow="1" w:lastRow="0" w:firstColumn="1" w:lastColumn="0" w:noHBand="0" w:noVBand="1"/>
        <w:tblDescription w:val=""/>
      </w:tblPr>
      <w:tblGrid>
        <w:gridCol w:w="1843"/>
        <w:gridCol w:w="7371"/>
      </w:tblGrid>
      <w:tr w:rsidR="00E26B7C" w:rsidRPr="00E26B7C" w14:paraId="0C2FEE53" w14:textId="77777777" w:rsidTr="0097176F">
        <w:trPr>
          <w:trHeight w:val="300"/>
        </w:trPr>
        <w:tc>
          <w:tcPr>
            <w:tcW w:w="1843" w:type="dxa"/>
            <w:tcBorders>
              <w:top w:val="single" w:sz="4" w:space="0" w:color="000000"/>
              <w:left w:val="single" w:sz="4" w:space="0" w:color="000000"/>
              <w:bottom w:val="single" w:sz="4" w:space="0" w:color="000000"/>
              <w:right w:val="single" w:sz="4" w:space="0" w:color="000000"/>
            </w:tcBorders>
            <w:shd w:val="clear" w:color="000000" w:fill="CFCFCF"/>
            <w:vAlign w:val="center"/>
            <w:hideMark/>
          </w:tcPr>
          <w:p w14:paraId="55BF2776" w14:textId="3319EFCB" w:rsidR="00E26B7C" w:rsidRPr="00E26B7C" w:rsidRDefault="00B0530A" w:rsidP="00E26B7C">
            <w:pPr>
              <w:widowControl/>
              <w:jc w:val="center"/>
              <w:rPr>
                <w:rFonts w:ascii="Roboto" w:hAnsi="Roboto" w:cs="宋体"/>
                <w:b/>
                <w:bCs/>
                <w:color w:val="666666"/>
                <w:kern w:val="0"/>
                <w:sz w:val="22"/>
                <w:szCs w:val="22"/>
              </w:rPr>
            </w:pPr>
            <w:r>
              <w:rPr>
                <w:rFonts w:ascii="Roboto" w:hAnsi="Roboto" w:cs="宋体" w:hint="eastAsia"/>
                <w:b/>
                <w:bCs/>
                <w:color w:val="666666"/>
                <w:kern w:val="0"/>
                <w:sz w:val="22"/>
                <w:szCs w:val="22"/>
              </w:rPr>
              <w:t>功能</w:t>
            </w:r>
          </w:p>
        </w:tc>
        <w:tc>
          <w:tcPr>
            <w:tcW w:w="7371" w:type="dxa"/>
            <w:tcBorders>
              <w:top w:val="single" w:sz="4" w:space="0" w:color="000000"/>
              <w:left w:val="nil"/>
              <w:bottom w:val="single" w:sz="4" w:space="0" w:color="000000"/>
              <w:right w:val="single" w:sz="4" w:space="0" w:color="000000"/>
            </w:tcBorders>
            <w:shd w:val="clear" w:color="000000" w:fill="CFCFCF"/>
            <w:vAlign w:val="center"/>
            <w:hideMark/>
          </w:tcPr>
          <w:p w14:paraId="2159C6E4" w14:textId="77777777" w:rsidR="00E26B7C" w:rsidRPr="00E26B7C" w:rsidRDefault="00E26B7C" w:rsidP="00E26B7C">
            <w:pPr>
              <w:widowControl/>
              <w:jc w:val="center"/>
              <w:rPr>
                <w:rFonts w:ascii="Roboto" w:hAnsi="Roboto" w:cs="宋体"/>
                <w:b/>
                <w:bCs/>
                <w:color w:val="666666"/>
                <w:kern w:val="0"/>
                <w:sz w:val="22"/>
                <w:szCs w:val="22"/>
              </w:rPr>
            </w:pPr>
            <w:r w:rsidRPr="00E26B7C">
              <w:rPr>
                <w:rFonts w:ascii="Roboto" w:hAnsi="Roboto" w:cs="宋体"/>
                <w:b/>
                <w:bCs/>
                <w:color w:val="666666"/>
                <w:kern w:val="0"/>
                <w:sz w:val="22"/>
                <w:szCs w:val="22"/>
              </w:rPr>
              <w:t>描述</w:t>
            </w:r>
          </w:p>
        </w:tc>
      </w:tr>
      <w:tr w:rsidR="00E26B7C" w:rsidRPr="00E26B7C" w14:paraId="5059652E" w14:textId="77777777" w:rsidTr="0097176F">
        <w:trPr>
          <w:trHeight w:val="600"/>
        </w:trPr>
        <w:tc>
          <w:tcPr>
            <w:tcW w:w="1843" w:type="dxa"/>
            <w:tcBorders>
              <w:top w:val="nil"/>
              <w:left w:val="single" w:sz="4" w:space="0" w:color="000000"/>
              <w:bottom w:val="single" w:sz="4" w:space="0" w:color="000000"/>
              <w:right w:val="single" w:sz="4" w:space="0" w:color="000000"/>
            </w:tcBorders>
            <w:shd w:val="clear" w:color="000000" w:fill="FFFFFF"/>
            <w:vAlign w:val="center"/>
            <w:hideMark/>
          </w:tcPr>
          <w:p w14:paraId="25D6A34C"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测试需求关联</w:t>
            </w:r>
          </w:p>
        </w:tc>
        <w:tc>
          <w:tcPr>
            <w:tcW w:w="7371" w:type="dxa"/>
            <w:tcBorders>
              <w:top w:val="nil"/>
              <w:left w:val="nil"/>
              <w:bottom w:val="single" w:sz="4" w:space="0" w:color="000000"/>
              <w:right w:val="single" w:sz="4" w:space="0" w:color="000000"/>
            </w:tcBorders>
            <w:shd w:val="clear" w:color="000000" w:fill="FFFFFF"/>
            <w:vAlign w:val="center"/>
            <w:hideMark/>
          </w:tcPr>
          <w:p w14:paraId="3643567A"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基于产品需求的测试验收，测试用例设计、测试用例执行关联产品需求，清晰看到产品需求测试情况与质量验收结果。</w:t>
            </w:r>
          </w:p>
        </w:tc>
      </w:tr>
      <w:tr w:rsidR="00E26B7C" w:rsidRPr="00E26B7C" w14:paraId="45D021FC" w14:textId="77777777" w:rsidTr="0097176F">
        <w:trPr>
          <w:trHeight w:val="600"/>
        </w:trPr>
        <w:tc>
          <w:tcPr>
            <w:tcW w:w="1843" w:type="dxa"/>
            <w:tcBorders>
              <w:top w:val="nil"/>
              <w:left w:val="single" w:sz="4" w:space="0" w:color="000000"/>
              <w:bottom w:val="single" w:sz="4" w:space="0" w:color="000000"/>
              <w:right w:val="single" w:sz="4" w:space="0" w:color="000000"/>
            </w:tcBorders>
            <w:shd w:val="clear" w:color="000000" w:fill="FFFFFF"/>
            <w:vAlign w:val="center"/>
            <w:hideMark/>
          </w:tcPr>
          <w:p w14:paraId="108B6DE8"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测试用例分配</w:t>
            </w:r>
          </w:p>
        </w:tc>
        <w:tc>
          <w:tcPr>
            <w:tcW w:w="7371" w:type="dxa"/>
            <w:tcBorders>
              <w:top w:val="nil"/>
              <w:left w:val="nil"/>
              <w:bottom w:val="single" w:sz="4" w:space="0" w:color="000000"/>
              <w:right w:val="single" w:sz="4" w:space="0" w:color="000000"/>
            </w:tcBorders>
            <w:shd w:val="clear" w:color="000000" w:fill="FFFFFF"/>
            <w:vAlign w:val="center"/>
            <w:hideMark/>
          </w:tcPr>
          <w:p w14:paraId="500408BD"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测试用例准确快速分配到测试人员，通过测试报告把控测试进度。</w:t>
            </w:r>
          </w:p>
        </w:tc>
      </w:tr>
      <w:tr w:rsidR="00E26B7C" w:rsidRPr="00E26B7C" w14:paraId="7A6A0698" w14:textId="77777777" w:rsidTr="0097176F">
        <w:trPr>
          <w:trHeight w:val="600"/>
        </w:trPr>
        <w:tc>
          <w:tcPr>
            <w:tcW w:w="1843" w:type="dxa"/>
            <w:tcBorders>
              <w:top w:val="nil"/>
              <w:left w:val="single" w:sz="4" w:space="0" w:color="000000"/>
              <w:bottom w:val="single" w:sz="4" w:space="0" w:color="000000"/>
              <w:right w:val="single" w:sz="4" w:space="0" w:color="000000"/>
            </w:tcBorders>
            <w:shd w:val="clear" w:color="000000" w:fill="FFFFFF"/>
            <w:vAlign w:val="center"/>
            <w:hideMark/>
          </w:tcPr>
          <w:p w14:paraId="5CB4ACE4"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测试用例设计</w:t>
            </w:r>
          </w:p>
        </w:tc>
        <w:tc>
          <w:tcPr>
            <w:tcW w:w="7371" w:type="dxa"/>
            <w:tcBorders>
              <w:top w:val="nil"/>
              <w:left w:val="nil"/>
              <w:bottom w:val="single" w:sz="4" w:space="0" w:color="000000"/>
              <w:right w:val="single" w:sz="4" w:space="0" w:color="000000"/>
            </w:tcBorders>
            <w:shd w:val="clear" w:color="000000" w:fill="FFFFFF"/>
            <w:vAlign w:val="center"/>
            <w:hideMark/>
          </w:tcPr>
          <w:p w14:paraId="1A5999B2"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友好的用例设计，提供用例分级、前置条件、操作步骤、预期结果，使用简单，引导测试人员完成测试用例设计。</w:t>
            </w:r>
          </w:p>
        </w:tc>
      </w:tr>
      <w:tr w:rsidR="00E26B7C" w:rsidRPr="00E26B7C" w14:paraId="3EE7046B" w14:textId="77777777" w:rsidTr="0097176F">
        <w:trPr>
          <w:trHeight w:val="600"/>
        </w:trPr>
        <w:tc>
          <w:tcPr>
            <w:tcW w:w="1843" w:type="dxa"/>
            <w:tcBorders>
              <w:top w:val="nil"/>
              <w:left w:val="single" w:sz="4" w:space="0" w:color="000000"/>
              <w:bottom w:val="single" w:sz="4" w:space="0" w:color="000000"/>
              <w:right w:val="single" w:sz="4" w:space="0" w:color="000000"/>
            </w:tcBorders>
            <w:shd w:val="clear" w:color="000000" w:fill="FFFFFF"/>
            <w:vAlign w:val="center"/>
            <w:hideMark/>
          </w:tcPr>
          <w:p w14:paraId="508BF99E"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测试用例执行</w:t>
            </w:r>
          </w:p>
        </w:tc>
        <w:tc>
          <w:tcPr>
            <w:tcW w:w="7371" w:type="dxa"/>
            <w:tcBorders>
              <w:top w:val="nil"/>
              <w:left w:val="nil"/>
              <w:bottom w:val="single" w:sz="4" w:space="0" w:color="000000"/>
              <w:right w:val="single" w:sz="4" w:space="0" w:color="000000"/>
            </w:tcBorders>
            <w:shd w:val="clear" w:color="000000" w:fill="FFFFFF"/>
            <w:vAlign w:val="center"/>
            <w:hideMark/>
          </w:tcPr>
          <w:p w14:paraId="24F3FABE"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操作简单，清晰展示待执行、已测试完成用例情况。</w:t>
            </w:r>
          </w:p>
        </w:tc>
      </w:tr>
      <w:tr w:rsidR="00E26B7C" w:rsidRPr="00E26B7C" w14:paraId="4F90F41E" w14:textId="77777777" w:rsidTr="0097176F">
        <w:trPr>
          <w:trHeight w:val="300"/>
        </w:trPr>
        <w:tc>
          <w:tcPr>
            <w:tcW w:w="1843" w:type="dxa"/>
            <w:tcBorders>
              <w:top w:val="nil"/>
              <w:left w:val="single" w:sz="4" w:space="0" w:color="000000"/>
              <w:bottom w:val="single" w:sz="4" w:space="0" w:color="000000"/>
              <w:right w:val="single" w:sz="4" w:space="0" w:color="000000"/>
            </w:tcBorders>
            <w:shd w:val="clear" w:color="000000" w:fill="FFFFFF"/>
            <w:vAlign w:val="center"/>
            <w:hideMark/>
          </w:tcPr>
          <w:p w14:paraId="3FA15BF5"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缺陷提交</w:t>
            </w:r>
          </w:p>
        </w:tc>
        <w:tc>
          <w:tcPr>
            <w:tcW w:w="7371" w:type="dxa"/>
            <w:tcBorders>
              <w:top w:val="nil"/>
              <w:left w:val="nil"/>
              <w:bottom w:val="single" w:sz="4" w:space="0" w:color="000000"/>
              <w:right w:val="single" w:sz="4" w:space="0" w:color="000000"/>
            </w:tcBorders>
            <w:shd w:val="clear" w:color="000000" w:fill="FFFFFF"/>
            <w:vAlign w:val="center"/>
            <w:hideMark/>
          </w:tcPr>
          <w:p w14:paraId="2C518CBD"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用例执行页面提供快速缺陷提交通道。</w:t>
            </w:r>
          </w:p>
        </w:tc>
      </w:tr>
      <w:tr w:rsidR="00E26B7C" w:rsidRPr="00E26B7C" w14:paraId="33112EF3" w14:textId="77777777" w:rsidTr="0097176F">
        <w:trPr>
          <w:trHeight w:val="600"/>
        </w:trPr>
        <w:tc>
          <w:tcPr>
            <w:tcW w:w="1843" w:type="dxa"/>
            <w:tcBorders>
              <w:top w:val="nil"/>
              <w:left w:val="single" w:sz="4" w:space="0" w:color="000000"/>
              <w:bottom w:val="single" w:sz="4" w:space="0" w:color="000000"/>
              <w:right w:val="single" w:sz="4" w:space="0" w:color="000000"/>
            </w:tcBorders>
            <w:shd w:val="clear" w:color="000000" w:fill="FFFFFF"/>
            <w:vAlign w:val="center"/>
            <w:hideMark/>
          </w:tcPr>
          <w:p w14:paraId="06F20B5A"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质量报告</w:t>
            </w:r>
          </w:p>
        </w:tc>
        <w:tc>
          <w:tcPr>
            <w:tcW w:w="7371" w:type="dxa"/>
            <w:tcBorders>
              <w:top w:val="nil"/>
              <w:left w:val="nil"/>
              <w:bottom w:val="single" w:sz="4" w:space="0" w:color="000000"/>
              <w:right w:val="single" w:sz="4" w:space="0" w:color="000000"/>
            </w:tcBorders>
            <w:shd w:val="clear" w:color="000000" w:fill="FFFFFF"/>
            <w:vAlign w:val="center"/>
            <w:hideMark/>
          </w:tcPr>
          <w:p w14:paraId="0EAA371E" w14:textId="77777777" w:rsidR="00E26B7C" w:rsidRPr="00E26B7C" w:rsidRDefault="00E26B7C" w:rsidP="00E26B7C">
            <w:pPr>
              <w:widowControl/>
              <w:jc w:val="left"/>
              <w:rPr>
                <w:rFonts w:ascii="Roboto" w:hAnsi="Roboto" w:cs="宋体"/>
                <w:color w:val="666666"/>
                <w:kern w:val="0"/>
                <w:sz w:val="22"/>
                <w:szCs w:val="22"/>
              </w:rPr>
            </w:pPr>
            <w:r w:rsidRPr="00E26B7C">
              <w:rPr>
                <w:rFonts w:ascii="Roboto" w:hAnsi="Roboto" w:cs="宋体"/>
                <w:color w:val="666666"/>
                <w:kern w:val="0"/>
                <w:sz w:val="22"/>
                <w:szCs w:val="22"/>
              </w:rPr>
              <w:t>多维度版本质量看板，清晰的需求验收与缺陷统计数据，准确掌握版本质量。</w:t>
            </w:r>
          </w:p>
        </w:tc>
      </w:tr>
    </w:tbl>
    <w:p w14:paraId="545089AF" w14:textId="77777777" w:rsidR="001428F4" w:rsidRDefault="001428F4" w:rsidP="00364D4F">
      <w:pPr>
        <w:rPr>
          <w:rFonts w:ascii="微软雅黑" w:eastAsia="微软雅黑" w:hAnsi="微软雅黑"/>
          <w:sz w:val="28"/>
          <w:szCs w:val="28"/>
        </w:rPr>
      </w:pPr>
    </w:p>
    <w:p w14:paraId="21BA381A" w14:textId="77777777" w:rsidR="00207340" w:rsidRDefault="00207340" w:rsidP="00EB6291">
      <w:pPr>
        <w:rPr>
          <w:rFonts w:ascii="微软雅黑" w:eastAsia="微软雅黑" w:hAnsi="微软雅黑"/>
          <w:sz w:val="28"/>
          <w:szCs w:val="28"/>
        </w:rPr>
      </w:pPr>
    </w:p>
    <w:p w14:paraId="04709EBC" w14:textId="541EC1CB" w:rsidR="00207340" w:rsidRPr="00703D79" w:rsidRDefault="00C521B8" w:rsidP="00207340">
      <w:pPr>
        <w:pStyle w:val="2"/>
        <w:rPr>
          <w:rFonts w:ascii="微软雅黑" w:eastAsia="微软雅黑" w:hAnsi="微软雅黑"/>
        </w:rPr>
      </w:pPr>
      <w:bookmarkStart w:id="52" w:name="_Toc505261425"/>
      <w:r>
        <w:rPr>
          <w:rFonts w:ascii="微软雅黑" w:eastAsia="微软雅黑" w:hAnsi="微软雅黑" w:hint="eastAsia"/>
        </w:rPr>
        <w:t>质量</w:t>
      </w:r>
      <w:r>
        <w:rPr>
          <w:rFonts w:ascii="微软雅黑" w:eastAsia="微软雅黑" w:hAnsi="微软雅黑"/>
        </w:rPr>
        <w:t>检查</w:t>
      </w:r>
      <w:bookmarkEnd w:id="52"/>
    </w:p>
    <w:p w14:paraId="6F8651E9" w14:textId="620A5B28" w:rsidR="00207340" w:rsidRPr="00703D79" w:rsidRDefault="00686039" w:rsidP="00207340">
      <w:pPr>
        <w:spacing w:after="120" w:line="360" w:lineRule="auto"/>
        <w:ind w:firstLine="567"/>
        <w:rPr>
          <w:rFonts w:ascii="微软雅黑" w:eastAsia="微软雅黑" w:hAnsi="微软雅黑"/>
          <w:sz w:val="28"/>
          <w:szCs w:val="28"/>
        </w:rPr>
      </w:pPr>
      <w:r>
        <w:rPr>
          <w:rFonts w:ascii="微软雅黑" w:eastAsia="微软雅黑" w:hAnsi="微软雅黑" w:hint="eastAsia"/>
          <w:sz w:val="28"/>
          <w:szCs w:val="28"/>
        </w:rPr>
        <w:t>单元测试</w:t>
      </w:r>
      <w:r>
        <w:rPr>
          <w:rFonts w:ascii="微软雅黑" w:eastAsia="微软雅黑" w:hAnsi="微软雅黑"/>
          <w:sz w:val="28"/>
          <w:szCs w:val="28"/>
        </w:rPr>
        <w:t>覆盖率检查，静态代码扫描等</w:t>
      </w:r>
    </w:p>
    <w:p w14:paraId="3D0D859F" w14:textId="20CC52E1" w:rsidR="00207340" w:rsidRPr="00C5518C" w:rsidRDefault="00207340" w:rsidP="00C5518C">
      <w:pPr>
        <w:pStyle w:val="3"/>
        <w:ind w:left="0" w:firstLine="0"/>
        <w:rPr>
          <w:rFonts w:ascii="微软雅黑" w:eastAsia="微软雅黑" w:hAnsi="微软雅黑"/>
          <w:sz w:val="28"/>
          <w:szCs w:val="28"/>
        </w:rPr>
      </w:pPr>
      <w:bookmarkStart w:id="53" w:name="_Toc505261426"/>
      <w:r w:rsidRPr="00703D79">
        <w:rPr>
          <w:rFonts w:ascii="微软雅黑" w:eastAsia="微软雅黑" w:hAnsi="微软雅黑" w:hint="eastAsia"/>
          <w:sz w:val="28"/>
          <w:szCs w:val="28"/>
        </w:rPr>
        <w:t>流程图</w:t>
      </w:r>
      <w:bookmarkEnd w:id="53"/>
    </w:p>
    <w:p w14:paraId="4ACC0951" w14:textId="77777777" w:rsidR="00207340" w:rsidRPr="00703D79" w:rsidRDefault="00207340" w:rsidP="00207340">
      <w:pPr>
        <w:pStyle w:val="3"/>
        <w:ind w:left="0" w:firstLine="0"/>
        <w:rPr>
          <w:rFonts w:ascii="微软雅黑" w:eastAsia="微软雅黑" w:hAnsi="微软雅黑"/>
          <w:sz w:val="28"/>
          <w:szCs w:val="28"/>
        </w:rPr>
      </w:pPr>
      <w:bookmarkStart w:id="54" w:name="_Toc505261427"/>
      <w:r>
        <w:rPr>
          <w:rFonts w:ascii="微软雅黑" w:eastAsia="微软雅黑" w:hAnsi="微软雅黑" w:hint="eastAsia"/>
          <w:sz w:val="28"/>
          <w:szCs w:val="28"/>
        </w:rPr>
        <w:t>需求细节</w:t>
      </w:r>
      <w:bookmarkEnd w:id="54"/>
    </w:p>
    <w:tbl>
      <w:tblPr>
        <w:tblW w:w="9360" w:type="dxa"/>
        <w:tblInd w:w="-5" w:type="dxa"/>
        <w:tblLook w:val="04A0" w:firstRow="1" w:lastRow="0" w:firstColumn="1" w:lastColumn="0" w:noHBand="0" w:noVBand="1"/>
        <w:tblDescription w:val=""/>
      </w:tblPr>
      <w:tblGrid>
        <w:gridCol w:w="1880"/>
        <w:gridCol w:w="7480"/>
      </w:tblGrid>
      <w:tr w:rsidR="009C3A89" w:rsidRPr="009C3A89" w14:paraId="1D377662" w14:textId="77777777" w:rsidTr="009C3A89">
        <w:trPr>
          <w:trHeight w:val="300"/>
        </w:trPr>
        <w:tc>
          <w:tcPr>
            <w:tcW w:w="1880" w:type="dxa"/>
            <w:tcBorders>
              <w:top w:val="single" w:sz="4" w:space="0" w:color="000000"/>
              <w:left w:val="single" w:sz="4" w:space="0" w:color="000000"/>
              <w:bottom w:val="single" w:sz="4" w:space="0" w:color="000000"/>
              <w:right w:val="single" w:sz="4" w:space="0" w:color="000000"/>
            </w:tcBorders>
            <w:shd w:val="clear" w:color="000000" w:fill="CFCFCF"/>
            <w:vAlign w:val="center"/>
            <w:hideMark/>
          </w:tcPr>
          <w:p w14:paraId="54E39799" w14:textId="77777777" w:rsidR="009C3A89" w:rsidRPr="009C3A89" w:rsidRDefault="009C3A89" w:rsidP="009C3A89">
            <w:pPr>
              <w:widowControl/>
              <w:jc w:val="center"/>
              <w:rPr>
                <w:rFonts w:ascii="Roboto" w:hAnsi="Roboto" w:cs="宋体"/>
                <w:b/>
                <w:bCs/>
                <w:color w:val="666666"/>
                <w:kern w:val="0"/>
                <w:sz w:val="22"/>
                <w:szCs w:val="22"/>
              </w:rPr>
            </w:pPr>
            <w:r w:rsidRPr="009C3A89">
              <w:rPr>
                <w:rFonts w:ascii="Roboto" w:hAnsi="Roboto" w:cs="宋体"/>
                <w:b/>
                <w:bCs/>
                <w:color w:val="666666"/>
                <w:kern w:val="0"/>
                <w:sz w:val="22"/>
                <w:szCs w:val="22"/>
              </w:rPr>
              <w:t>功能</w:t>
            </w:r>
          </w:p>
        </w:tc>
        <w:tc>
          <w:tcPr>
            <w:tcW w:w="7480" w:type="dxa"/>
            <w:tcBorders>
              <w:top w:val="single" w:sz="4" w:space="0" w:color="000000"/>
              <w:left w:val="nil"/>
              <w:bottom w:val="single" w:sz="4" w:space="0" w:color="000000"/>
              <w:right w:val="single" w:sz="4" w:space="0" w:color="000000"/>
            </w:tcBorders>
            <w:shd w:val="clear" w:color="000000" w:fill="CFCFCF"/>
            <w:vAlign w:val="center"/>
            <w:hideMark/>
          </w:tcPr>
          <w:p w14:paraId="3A3BA50B" w14:textId="77777777" w:rsidR="009C3A89" w:rsidRPr="009C3A89" w:rsidRDefault="009C3A89" w:rsidP="009C3A89">
            <w:pPr>
              <w:widowControl/>
              <w:jc w:val="center"/>
              <w:rPr>
                <w:rFonts w:ascii="Roboto" w:hAnsi="Roboto" w:cs="宋体"/>
                <w:b/>
                <w:bCs/>
                <w:color w:val="666666"/>
                <w:kern w:val="0"/>
                <w:sz w:val="22"/>
                <w:szCs w:val="22"/>
              </w:rPr>
            </w:pPr>
            <w:r w:rsidRPr="009C3A89">
              <w:rPr>
                <w:rFonts w:ascii="Roboto" w:hAnsi="Roboto" w:cs="宋体"/>
                <w:b/>
                <w:bCs/>
                <w:color w:val="666666"/>
                <w:kern w:val="0"/>
                <w:sz w:val="22"/>
                <w:szCs w:val="22"/>
              </w:rPr>
              <w:t>描述</w:t>
            </w:r>
          </w:p>
        </w:tc>
      </w:tr>
      <w:tr w:rsidR="009C3A89" w:rsidRPr="009C3A89" w14:paraId="34DACEDC"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73C549D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架构缺陷检查</w:t>
            </w:r>
          </w:p>
        </w:tc>
        <w:tc>
          <w:tcPr>
            <w:tcW w:w="7480" w:type="dxa"/>
            <w:tcBorders>
              <w:top w:val="nil"/>
              <w:left w:val="nil"/>
              <w:bottom w:val="single" w:sz="4" w:space="0" w:color="000000"/>
              <w:right w:val="single" w:sz="4" w:space="0" w:color="000000"/>
            </w:tcBorders>
            <w:shd w:val="clear" w:color="000000" w:fill="FFFFFF"/>
            <w:vAlign w:val="center"/>
            <w:hideMark/>
          </w:tcPr>
          <w:p w14:paraId="72AEBECE"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用架构检查规则集，对自己的代码进行架构缺陷检查。</w:t>
            </w:r>
          </w:p>
        </w:tc>
      </w:tr>
      <w:tr w:rsidR="009C3A89" w:rsidRPr="009C3A89" w14:paraId="3EAB32AB"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93EA8A9"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编码问题检查</w:t>
            </w:r>
          </w:p>
        </w:tc>
        <w:tc>
          <w:tcPr>
            <w:tcW w:w="7480" w:type="dxa"/>
            <w:tcBorders>
              <w:top w:val="nil"/>
              <w:left w:val="nil"/>
              <w:bottom w:val="single" w:sz="4" w:space="0" w:color="000000"/>
              <w:right w:val="single" w:sz="4" w:space="0" w:color="000000"/>
            </w:tcBorders>
            <w:shd w:val="clear" w:color="000000" w:fill="FFFFFF"/>
            <w:vAlign w:val="center"/>
            <w:hideMark/>
          </w:tcPr>
          <w:p w14:paraId="03D933F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用编码问题检查规则集，对自己的代码进行编码问题缺陷检查。</w:t>
            </w:r>
          </w:p>
        </w:tc>
      </w:tr>
      <w:tr w:rsidR="009C3A89" w:rsidRPr="009C3A89" w14:paraId="1DE59B69"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8C39CD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lastRenderedPageBreak/>
              <w:t>代码安全检查</w:t>
            </w:r>
          </w:p>
        </w:tc>
        <w:tc>
          <w:tcPr>
            <w:tcW w:w="7480" w:type="dxa"/>
            <w:tcBorders>
              <w:top w:val="nil"/>
              <w:left w:val="nil"/>
              <w:bottom w:val="single" w:sz="4" w:space="0" w:color="000000"/>
              <w:right w:val="single" w:sz="4" w:space="0" w:color="000000"/>
            </w:tcBorders>
            <w:shd w:val="clear" w:color="000000" w:fill="FFFFFF"/>
            <w:vAlign w:val="center"/>
            <w:hideMark/>
          </w:tcPr>
          <w:p w14:paraId="1364D254"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用代码安全检查规则集，对自己的代码进行代码安全风险和缺陷检查。</w:t>
            </w:r>
          </w:p>
        </w:tc>
      </w:tr>
      <w:tr w:rsidR="009C3A89" w:rsidRPr="009C3A89" w14:paraId="702493A2"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0C87DC25"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代码风格检查</w:t>
            </w:r>
          </w:p>
        </w:tc>
        <w:tc>
          <w:tcPr>
            <w:tcW w:w="7480" w:type="dxa"/>
            <w:tcBorders>
              <w:top w:val="nil"/>
              <w:left w:val="nil"/>
              <w:bottom w:val="single" w:sz="4" w:space="0" w:color="000000"/>
              <w:right w:val="single" w:sz="4" w:space="0" w:color="000000"/>
            </w:tcBorders>
            <w:shd w:val="clear" w:color="000000" w:fill="FFFFFF"/>
            <w:vAlign w:val="center"/>
            <w:hideMark/>
          </w:tcPr>
          <w:p w14:paraId="5315387A"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用代码风格检查规则集，检查自己的代码是否匹配选定风格。</w:t>
            </w:r>
          </w:p>
        </w:tc>
      </w:tr>
      <w:tr w:rsidR="009C3A89" w:rsidRPr="009C3A89" w14:paraId="037EEB16"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6409C98"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代码质量评分</w:t>
            </w:r>
          </w:p>
        </w:tc>
        <w:tc>
          <w:tcPr>
            <w:tcW w:w="7480" w:type="dxa"/>
            <w:tcBorders>
              <w:top w:val="nil"/>
              <w:left w:val="nil"/>
              <w:bottom w:val="single" w:sz="4" w:space="0" w:color="000000"/>
              <w:right w:val="single" w:sz="4" w:space="0" w:color="000000"/>
            </w:tcBorders>
            <w:shd w:val="clear" w:color="000000" w:fill="FFFFFF"/>
            <w:vAlign w:val="center"/>
            <w:hideMark/>
          </w:tcPr>
          <w:p w14:paraId="37C45F0B"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自动计算代码质量分数。</w:t>
            </w:r>
          </w:p>
        </w:tc>
      </w:tr>
      <w:tr w:rsidR="009C3A89" w:rsidRPr="009C3A89" w14:paraId="6AC22980"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370D6669"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源码管理</w:t>
            </w:r>
          </w:p>
        </w:tc>
        <w:tc>
          <w:tcPr>
            <w:tcW w:w="7480" w:type="dxa"/>
            <w:tcBorders>
              <w:top w:val="nil"/>
              <w:left w:val="nil"/>
              <w:bottom w:val="single" w:sz="4" w:space="0" w:color="000000"/>
              <w:right w:val="single" w:sz="4" w:space="0" w:color="000000"/>
            </w:tcBorders>
            <w:shd w:val="clear" w:color="000000" w:fill="FFFFFF"/>
            <w:vAlign w:val="center"/>
            <w:hideMark/>
          </w:tcPr>
          <w:p w14:paraId="181EA58F"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通过问题管理中的问题描述、问题状态、检查规则、文件路径、源码以及修改建议等，对代码检查中检查出来的问题进行处理。</w:t>
            </w:r>
          </w:p>
        </w:tc>
      </w:tr>
      <w:tr w:rsidR="009C3A89" w:rsidRPr="009C3A89" w14:paraId="4E043E2E"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35BF0970"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代码圈复杂度</w:t>
            </w:r>
          </w:p>
        </w:tc>
        <w:tc>
          <w:tcPr>
            <w:tcW w:w="7480" w:type="dxa"/>
            <w:tcBorders>
              <w:top w:val="nil"/>
              <w:left w:val="nil"/>
              <w:bottom w:val="single" w:sz="4" w:space="0" w:color="000000"/>
              <w:right w:val="single" w:sz="4" w:space="0" w:color="000000"/>
            </w:tcBorders>
            <w:shd w:val="clear" w:color="000000" w:fill="FFFFFF"/>
            <w:vAlign w:val="center"/>
            <w:hideMark/>
          </w:tcPr>
          <w:p w14:paraId="7CD9E3C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通过代码圈复杂度报表评估代码质量风险。</w:t>
            </w:r>
          </w:p>
        </w:tc>
      </w:tr>
      <w:tr w:rsidR="009C3A89" w:rsidRPr="009C3A89" w14:paraId="4B579476"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3D2525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代码重复率</w:t>
            </w:r>
          </w:p>
        </w:tc>
        <w:tc>
          <w:tcPr>
            <w:tcW w:w="7480" w:type="dxa"/>
            <w:tcBorders>
              <w:top w:val="nil"/>
              <w:left w:val="nil"/>
              <w:bottom w:val="single" w:sz="4" w:space="0" w:color="000000"/>
              <w:right w:val="single" w:sz="4" w:space="0" w:color="000000"/>
            </w:tcBorders>
            <w:shd w:val="clear" w:color="000000" w:fill="FFFFFF"/>
            <w:vAlign w:val="center"/>
            <w:hideMark/>
          </w:tcPr>
          <w:p w14:paraId="06AD8F1A"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通过代码重复率报表评估代码质量风险。</w:t>
            </w:r>
          </w:p>
        </w:tc>
      </w:tr>
      <w:tr w:rsidR="009C3A89" w:rsidRPr="009C3A89" w14:paraId="0FB30E67" w14:textId="77777777" w:rsidTr="009C3A89">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79E75FA9"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包安全</w:t>
            </w:r>
          </w:p>
        </w:tc>
        <w:tc>
          <w:tcPr>
            <w:tcW w:w="7480" w:type="dxa"/>
            <w:tcBorders>
              <w:top w:val="nil"/>
              <w:left w:val="nil"/>
              <w:bottom w:val="single" w:sz="4" w:space="0" w:color="000000"/>
              <w:right w:val="single" w:sz="4" w:space="0" w:color="000000"/>
            </w:tcBorders>
            <w:shd w:val="clear" w:color="000000" w:fill="FFFFFF"/>
            <w:vAlign w:val="center"/>
            <w:hideMark/>
          </w:tcPr>
          <w:p w14:paraId="3C4DCCB5"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通过包安全报表评估源代码所引用的第三方包的质量风险。</w:t>
            </w:r>
          </w:p>
        </w:tc>
      </w:tr>
      <w:tr w:rsidR="009C3A89" w:rsidRPr="009C3A89" w14:paraId="3D35541B"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633C464E"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定时执行检查</w:t>
            </w:r>
          </w:p>
        </w:tc>
        <w:tc>
          <w:tcPr>
            <w:tcW w:w="7480" w:type="dxa"/>
            <w:tcBorders>
              <w:top w:val="nil"/>
              <w:left w:val="nil"/>
              <w:bottom w:val="single" w:sz="4" w:space="0" w:color="000000"/>
              <w:right w:val="single" w:sz="4" w:space="0" w:color="000000"/>
            </w:tcBorders>
            <w:shd w:val="clear" w:color="000000" w:fill="FFFFFF"/>
            <w:vAlign w:val="center"/>
            <w:hideMark/>
          </w:tcPr>
          <w:p w14:paraId="1A6203B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提供每周、每日定时检查代码功能，让用户休息编译两不误。</w:t>
            </w:r>
          </w:p>
        </w:tc>
      </w:tr>
      <w:tr w:rsidR="009C3A89" w:rsidRPr="009C3A89" w14:paraId="660B9542"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1E8545E"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检查结果邮件通知</w:t>
            </w:r>
          </w:p>
        </w:tc>
        <w:tc>
          <w:tcPr>
            <w:tcW w:w="7480" w:type="dxa"/>
            <w:tcBorders>
              <w:top w:val="nil"/>
              <w:left w:val="nil"/>
              <w:bottom w:val="single" w:sz="4" w:space="0" w:color="000000"/>
              <w:right w:val="single" w:sz="4" w:space="0" w:color="000000"/>
            </w:tcBorders>
            <w:shd w:val="clear" w:color="000000" w:fill="FFFFFF"/>
            <w:vAlign w:val="center"/>
            <w:hideMark/>
          </w:tcPr>
          <w:p w14:paraId="08F97BB5"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检查完成后，通过邮件通知相关人员检查结果，便于进行及时处理。</w:t>
            </w:r>
          </w:p>
        </w:tc>
      </w:tr>
      <w:tr w:rsidR="009C3A89" w:rsidRPr="009C3A89" w14:paraId="327D7242"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656A0241"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Java</w:t>
            </w:r>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2EE56C6E"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Java</w:t>
            </w:r>
            <w:r w:rsidRPr="009C3A89">
              <w:rPr>
                <w:rFonts w:ascii="Roboto" w:hAnsi="Roboto" w:cs="宋体"/>
                <w:color w:val="666666"/>
                <w:kern w:val="0"/>
                <w:sz w:val="22"/>
                <w:szCs w:val="22"/>
              </w:rPr>
              <w:t>代码。</w:t>
            </w:r>
          </w:p>
        </w:tc>
      </w:tr>
      <w:tr w:rsidR="009C3A89" w:rsidRPr="009C3A89" w14:paraId="4800573D"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1950D98"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JS</w:t>
            </w:r>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1E373BDD"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JS</w:t>
            </w:r>
            <w:r w:rsidRPr="009C3A89">
              <w:rPr>
                <w:rFonts w:ascii="Roboto" w:hAnsi="Roboto" w:cs="宋体"/>
                <w:color w:val="666666"/>
                <w:kern w:val="0"/>
                <w:sz w:val="22"/>
                <w:szCs w:val="22"/>
              </w:rPr>
              <w:t>代码。</w:t>
            </w:r>
          </w:p>
        </w:tc>
      </w:tr>
      <w:tr w:rsidR="009C3A89" w:rsidRPr="009C3A89" w14:paraId="52EDD43D"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501FA3B7"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CSS</w:t>
            </w:r>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68D8742D"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CSS</w:t>
            </w:r>
            <w:r w:rsidRPr="009C3A89">
              <w:rPr>
                <w:rFonts w:ascii="Roboto" w:hAnsi="Roboto" w:cs="宋体"/>
                <w:color w:val="666666"/>
                <w:kern w:val="0"/>
                <w:sz w:val="22"/>
                <w:szCs w:val="22"/>
              </w:rPr>
              <w:t>代码。</w:t>
            </w:r>
          </w:p>
        </w:tc>
      </w:tr>
      <w:tr w:rsidR="009C3A89" w:rsidRPr="009C3A89" w14:paraId="2E17F9A1" w14:textId="77777777" w:rsidTr="009C3A89">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08F40599"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Web</w:t>
            </w:r>
            <w:r w:rsidRPr="009C3A89">
              <w:rPr>
                <w:rFonts w:ascii="Roboto" w:hAnsi="Roboto" w:cs="宋体"/>
                <w:color w:val="666666"/>
                <w:kern w:val="0"/>
                <w:sz w:val="22"/>
                <w:szCs w:val="22"/>
              </w:rPr>
              <w:t>检查</w:t>
            </w:r>
          </w:p>
        </w:tc>
        <w:tc>
          <w:tcPr>
            <w:tcW w:w="7480" w:type="dxa"/>
            <w:tcBorders>
              <w:top w:val="nil"/>
              <w:left w:val="nil"/>
              <w:bottom w:val="single" w:sz="4" w:space="0" w:color="000000"/>
              <w:right w:val="single" w:sz="4" w:space="0" w:color="000000"/>
            </w:tcBorders>
            <w:shd w:val="clear" w:color="000000" w:fill="FFFFFF"/>
            <w:vAlign w:val="center"/>
            <w:hideMark/>
          </w:tcPr>
          <w:p w14:paraId="14878578"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HTML/JSP</w:t>
            </w:r>
            <w:r w:rsidRPr="009C3A89">
              <w:rPr>
                <w:rFonts w:ascii="Roboto" w:hAnsi="Roboto" w:cs="宋体"/>
                <w:color w:val="666666"/>
                <w:kern w:val="0"/>
                <w:sz w:val="22"/>
                <w:szCs w:val="22"/>
              </w:rPr>
              <w:t>代码。</w:t>
            </w:r>
          </w:p>
        </w:tc>
      </w:tr>
      <w:tr w:rsidR="009C3A89" w:rsidRPr="009C3A89" w14:paraId="47E65A83"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68D04F55"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C++</w:t>
            </w:r>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1A80526A"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C++</w:t>
            </w:r>
            <w:r w:rsidRPr="009C3A89">
              <w:rPr>
                <w:rFonts w:ascii="Roboto" w:hAnsi="Roboto" w:cs="宋体"/>
                <w:color w:val="666666"/>
                <w:kern w:val="0"/>
                <w:sz w:val="22"/>
                <w:szCs w:val="22"/>
              </w:rPr>
              <w:t>代码。</w:t>
            </w:r>
          </w:p>
        </w:tc>
      </w:tr>
      <w:tr w:rsidR="009C3A89" w:rsidRPr="009C3A89" w14:paraId="349B1CB9" w14:textId="77777777" w:rsidTr="009C3A89">
        <w:trPr>
          <w:trHeight w:val="12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6B2B41A8"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Android</w:t>
            </w:r>
            <w:r w:rsidRPr="009C3A89">
              <w:rPr>
                <w:rFonts w:ascii="Roboto" w:hAnsi="Roboto" w:cs="宋体"/>
                <w:color w:val="666666"/>
                <w:kern w:val="0"/>
                <w:sz w:val="22"/>
                <w:szCs w:val="22"/>
              </w:rPr>
              <w:t>（</w:t>
            </w:r>
            <w:proofErr w:type="spellStart"/>
            <w:r w:rsidRPr="009C3A89">
              <w:rPr>
                <w:rFonts w:ascii="Roboto" w:hAnsi="Roboto" w:cs="宋体"/>
                <w:color w:val="666666"/>
                <w:kern w:val="0"/>
                <w:sz w:val="22"/>
                <w:szCs w:val="22"/>
              </w:rPr>
              <w:t>Gradle</w:t>
            </w:r>
            <w:proofErr w:type="spellEnd"/>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7582C3B6"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Android</w:t>
            </w:r>
            <w:r w:rsidRPr="009C3A89">
              <w:rPr>
                <w:rFonts w:ascii="Roboto" w:hAnsi="Roboto" w:cs="宋体"/>
                <w:color w:val="666666"/>
                <w:kern w:val="0"/>
                <w:sz w:val="22"/>
                <w:szCs w:val="22"/>
              </w:rPr>
              <w:t>（</w:t>
            </w:r>
            <w:proofErr w:type="spellStart"/>
            <w:r w:rsidRPr="009C3A89">
              <w:rPr>
                <w:rFonts w:ascii="Roboto" w:hAnsi="Roboto" w:cs="宋体"/>
                <w:color w:val="666666"/>
                <w:kern w:val="0"/>
                <w:sz w:val="22"/>
                <w:szCs w:val="22"/>
              </w:rPr>
              <w:t>Gradle</w:t>
            </w:r>
            <w:proofErr w:type="spellEnd"/>
            <w:r w:rsidRPr="009C3A89">
              <w:rPr>
                <w:rFonts w:ascii="Roboto" w:hAnsi="Roboto" w:cs="宋体"/>
                <w:color w:val="666666"/>
                <w:kern w:val="0"/>
                <w:sz w:val="22"/>
                <w:szCs w:val="22"/>
              </w:rPr>
              <w:t>）代码。</w:t>
            </w:r>
          </w:p>
        </w:tc>
      </w:tr>
      <w:tr w:rsidR="009C3A89" w:rsidRPr="009C3A89" w14:paraId="6296C678"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3DA9A592"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PHP</w:t>
            </w:r>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3041AD01"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PHP</w:t>
            </w:r>
            <w:r w:rsidRPr="009C3A89">
              <w:rPr>
                <w:rFonts w:ascii="Roboto" w:hAnsi="Roboto" w:cs="宋体"/>
                <w:color w:val="666666"/>
                <w:kern w:val="0"/>
                <w:sz w:val="22"/>
                <w:szCs w:val="22"/>
              </w:rPr>
              <w:t>代码。</w:t>
            </w:r>
          </w:p>
        </w:tc>
      </w:tr>
      <w:tr w:rsidR="009C3A89" w:rsidRPr="009C3A89" w14:paraId="5A25C6EC" w14:textId="77777777" w:rsidTr="009C3A89">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D48D1E5"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C#</w:t>
            </w:r>
            <w:r w:rsidRPr="009C3A89">
              <w:rPr>
                <w:rFonts w:ascii="Roboto" w:hAnsi="Roboto" w:cs="宋体"/>
                <w:color w:val="666666"/>
                <w:kern w:val="0"/>
                <w:sz w:val="22"/>
                <w:szCs w:val="22"/>
              </w:rPr>
              <w:t>代码检查</w:t>
            </w:r>
          </w:p>
        </w:tc>
        <w:tc>
          <w:tcPr>
            <w:tcW w:w="7480" w:type="dxa"/>
            <w:tcBorders>
              <w:top w:val="nil"/>
              <w:left w:val="nil"/>
              <w:bottom w:val="single" w:sz="4" w:space="0" w:color="000000"/>
              <w:right w:val="single" w:sz="4" w:space="0" w:color="000000"/>
            </w:tcBorders>
            <w:shd w:val="clear" w:color="000000" w:fill="FFFFFF"/>
            <w:vAlign w:val="center"/>
            <w:hideMark/>
          </w:tcPr>
          <w:p w14:paraId="7DA91208" w14:textId="77777777" w:rsidR="009C3A89" w:rsidRPr="009C3A89" w:rsidRDefault="009C3A89" w:rsidP="009C3A89">
            <w:pPr>
              <w:widowControl/>
              <w:jc w:val="left"/>
              <w:rPr>
                <w:rFonts w:ascii="Roboto" w:hAnsi="Roboto" w:cs="宋体"/>
                <w:color w:val="666666"/>
                <w:kern w:val="0"/>
                <w:sz w:val="22"/>
                <w:szCs w:val="22"/>
              </w:rPr>
            </w:pPr>
            <w:r w:rsidRPr="009C3A89">
              <w:rPr>
                <w:rFonts w:ascii="Roboto" w:hAnsi="Roboto" w:cs="宋体"/>
                <w:color w:val="666666"/>
                <w:kern w:val="0"/>
                <w:sz w:val="22"/>
                <w:szCs w:val="22"/>
              </w:rPr>
              <w:t>在线检查工程中的</w:t>
            </w:r>
            <w:r w:rsidRPr="009C3A89">
              <w:rPr>
                <w:rFonts w:ascii="Roboto" w:hAnsi="Roboto" w:cs="宋体"/>
                <w:color w:val="666666"/>
                <w:kern w:val="0"/>
                <w:sz w:val="22"/>
                <w:szCs w:val="22"/>
              </w:rPr>
              <w:t>C#</w:t>
            </w:r>
            <w:r w:rsidRPr="009C3A89">
              <w:rPr>
                <w:rFonts w:ascii="Roboto" w:hAnsi="Roboto" w:cs="宋体"/>
                <w:color w:val="666666"/>
                <w:kern w:val="0"/>
                <w:sz w:val="22"/>
                <w:szCs w:val="22"/>
              </w:rPr>
              <w:t>代码。</w:t>
            </w:r>
          </w:p>
        </w:tc>
      </w:tr>
    </w:tbl>
    <w:p w14:paraId="2F3E4F30" w14:textId="77777777" w:rsidR="00207340" w:rsidRPr="009C3A89" w:rsidRDefault="00207340" w:rsidP="001006F5">
      <w:pPr>
        <w:ind w:left="420"/>
        <w:rPr>
          <w:rFonts w:ascii="微软雅黑" w:eastAsia="微软雅黑" w:hAnsi="微软雅黑"/>
          <w:sz w:val="28"/>
          <w:szCs w:val="28"/>
        </w:rPr>
      </w:pPr>
    </w:p>
    <w:p w14:paraId="1412615D" w14:textId="77777777" w:rsidR="004403E3" w:rsidRDefault="004403E3" w:rsidP="001006F5">
      <w:pPr>
        <w:ind w:left="420"/>
        <w:rPr>
          <w:rFonts w:ascii="微软雅黑" w:eastAsia="微软雅黑" w:hAnsi="微软雅黑"/>
          <w:sz w:val="28"/>
          <w:szCs w:val="28"/>
        </w:rPr>
      </w:pPr>
    </w:p>
    <w:p w14:paraId="28599A38" w14:textId="6678D637" w:rsidR="004403E3" w:rsidRPr="00703D79" w:rsidRDefault="004403E3" w:rsidP="004403E3">
      <w:pPr>
        <w:pStyle w:val="2"/>
        <w:rPr>
          <w:rFonts w:ascii="微软雅黑" w:eastAsia="微软雅黑" w:hAnsi="微软雅黑"/>
        </w:rPr>
      </w:pPr>
      <w:bookmarkStart w:id="55" w:name="_Toc505261428"/>
      <w:r>
        <w:rPr>
          <w:rFonts w:ascii="微软雅黑" w:eastAsia="微软雅黑" w:hAnsi="微软雅黑" w:hint="eastAsia"/>
        </w:rPr>
        <w:t>持续集成</w:t>
      </w:r>
      <w:bookmarkEnd w:id="55"/>
    </w:p>
    <w:p w14:paraId="107E264C" w14:textId="1BA56AE5" w:rsidR="004403E3" w:rsidRPr="00703D79" w:rsidRDefault="00514335" w:rsidP="004403E3">
      <w:pPr>
        <w:spacing w:after="120" w:line="360" w:lineRule="auto"/>
        <w:ind w:firstLine="567"/>
        <w:rPr>
          <w:rFonts w:ascii="微软雅黑" w:eastAsia="微软雅黑" w:hAnsi="微软雅黑"/>
          <w:sz w:val="28"/>
          <w:szCs w:val="28"/>
        </w:rPr>
      </w:pPr>
      <w:r w:rsidRPr="00514335">
        <w:rPr>
          <w:rFonts w:ascii="微软雅黑" w:eastAsia="微软雅黑" w:hAnsi="微软雅黑"/>
          <w:sz w:val="28"/>
          <w:szCs w:val="28"/>
        </w:rPr>
        <w:t>持续集成是一种软件开发实践，即团队开发成员经常集成他们的工作，通过每个成员每天至少集成一次，也就意味着每天可能会发生多次集成。每次集成都通过自动化的构建</w:t>
      </w:r>
      <w:r w:rsidRPr="00514335">
        <w:rPr>
          <w:rFonts w:ascii="微软雅黑" w:eastAsia="微软雅黑" w:hAnsi="微软雅黑"/>
          <w:sz w:val="28"/>
          <w:szCs w:val="28"/>
        </w:rPr>
        <w:lastRenderedPageBreak/>
        <w:t>（包括编译，发布，自动化测试）来验证，从而尽早地发现集成错误。</w:t>
      </w:r>
    </w:p>
    <w:p w14:paraId="528FDDD1" w14:textId="77777777" w:rsidR="004403E3" w:rsidRPr="00C5518C" w:rsidRDefault="004403E3" w:rsidP="004403E3">
      <w:pPr>
        <w:pStyle w:val="3"/>
        <w:ind w:left="0" w:firstLine="0"/>
        <w:rPr>
          <w:rFonts w:ascii="微软雅黑" w:eastAsia="微软雅黑" w:hAnsi="微软雅黑"/>
          <w:sz w:val="28"/>
          <w:szCs w:val="28"/>
        </w:rPr>
      </w:pPr>
      <w:bookmarkStart w:id="56" w:name="_Toc505261429"/>
      <w:r w:rsidRPr="00703D79">
        <w:rPr>
          <w:rFonts w:ascii="微软雅黑" w:eastAsia="微软雅黑" w:hAnsi="微软雅黑" w:hint="eastAsia"/>
          <w:sz w:val="28"/>
          <w:szCs w:val="28"/>
        </w:rPr>
        <w:t>流程图</w:t>
      </w:r>
      <w:bookmarkEnd w:id="56"/>
    </w:p>
    <w:p w14:paraId="743D7B35" w14:textId="77777777" w:rsidR="004403E3" w:rsidRPr="00703D79" w:rsidRDefault="004403E3" w:rsidP="004403E3">
      <w:pPr>
        <w:pStyle w:val="3"/>
        <w:ind w:left="0" w:firstLine="0"/>
        <w:rPr>
          <w:rFonts w:ascii="微软雅黑" w:eastAsia="微软雅黑" w:hAnsi="微软雅黑"/>
          <w:sz w:val="28"/>
          <w:szCs w:val="28"/>
        </w:rPr>
      </w:pPr>
      <w:bookmarkStart w:id="57" w:name="_Toc505261430"/>
      <w:r>
        <w:rPr>
          <w:rFonts w:ascii="微软雅黑" w:eastAsia="微软雅黑" w:hAnsi="微软雅黑" w:hint="eastAsia"/>
          <w:sz w:val="28"/>
          <w:szCs w:val="28"/>
        </w:rPr>
        <w:t>需求细节</w:t>
      </w:r>
      <w:bookmarkEnd w:id="57"/>
    </w:p>
    <w:p w14:paraId="5C04345C" w14:textId="25374408" w:rsidR="004403E3" w:rsidRDefault="003B2BC0" w:rsidP="002D7E11">
      <w:pPr>
        <w:ind w:firstLineChars="202" w:firstLine="566"/>
        <w:rPr>
          <w:rFonts w:ascii="微软雅黑" w:eastAsia="微软雅黑" w:hAnsi="微软雅黑"/>
          <w:b/>
          <w:sz w:val="28"/>
          <w:szCs w:val="28"/>
        </w:rPr>
      </w:pPr>
      <w:r>
        <w:rPr>
          <w:rFonts w:ascii="微软雅黑" w:eastAsia="微软雅黑" w:hAnsi="微软雅黑" w:hint="eastAsia"/>
          <w:sz w:val="28"/>
          <w:szCs w:val="28"/>
        </w:rPr>
        <w:t>自动获取</w:t>
      </w:r>
      <w:r>
        <w:rPr>
          <w:rFonts w:ascii="微软雅黑" w:eastAsia="微软雅黑" w:hAnsi="微软雅黑"/>
          <w:sz w:val="28"/>
          <w:szCs w:val="28"/>
        </w:rPr>
        <w:t>开发者最新代码、编译、修改配置</w:t>
      </w:r>
      <w:r>
        <w:rPr>
          <w:rFonts w:ascii="微软雅黑" w:eastAsia="微软雅黑" w:hAnsi="微软雅黑" w:hint="eastAsia"/>
          <w:sz w:val="28"/>
          <w:szCs w:val="28"/>
        </w:rPr>
        <w:t>信息</w:t>
      </w:r>
      <w:r>
        <w:rPr>
          <w:rFonts w:ascii="微软雅黑" w:eastAsia="微软雅黑" w:hAnsi="微软雅黑"/>
          <w:sz w:val="28"/>
          <w:szCs w:val="28"/>
        </w:rPr>
        <w:t>、</w:t>
      </w:r>
      <w:r>
        <w:rPr>
          <w:rFonts w:ascii="微软雅黑" w:eastAsia="微软雅黑" w:hAnsi="微软雅黑" w:hint="eastAsia"/>
          <w:sz w:val="28"/>
          <w:szCs w:val="28"/>
        </w:rPr>
        <w:t>部署</w:t>
      </w:r>
      <w:r>
        <w:rPr>
          <w:rFonts w:ascii="微软雅黑" w:eastAsia="微软雅黑" w:hAnsi="微软雅黑"/>
          <w:sz w:val="28"/>
          <w:szCs w:val="28"/>
        </w:rPr>
        <w:t>、自动化测试</w:t>
      </w:r>
      <w:r>
        <w:rPr>
          <w:rFonts w:ascii="微软雅黑" w:eastAsia="微软雅黑" w:hAnsi="微软雅黑" w:hint="eastAsia"/>
          <w:sz w:val="28"/>
          <w:szCs w:val="28"/>
        </w:rPr>
        <w:t>，</w:t>
      </w:r>
      <w:r>
        <w:rPr>
          <w:rFonts w:ascii="微软雅黑" w:eastAsia="微软雅黑" w:hAnsi="微软雅黑"/>
          <w:sz w:val="28"/>
          <w:szCs w:val="28"/>
        </w:rPr>
        <w:t>生成测试报告邮件通知。</w:t>
      </w:r>
    </w:p>
    <w:tbl>
      <w:tblPr>
        <w:tblW w:w="9360" w:type="dxa"/>
        <w:tblInd w:w="-5" w:type="dxa"/>
        <w:tblLook w:val="04A0" w:firstRow="1" w:lastRow="0" w:firstColumn="1" w:lastColumn="0" w:noHBand="0" w:noVBand="1"/>
        <w:tblDescription w:val=""/>
      </w:tblPr>
      <w:tblGrid>
        <w:gridCol w:w="1880"/>
        <w:gridCol w:w="7480"/>
      </w:tblGrid>
      <w:tr w:rsidR="002D7E11" w:rsidRPr="002D7E11" w14:paraId="66682510" w14:textId="77777777" w:rsidTr="002D7E11">
        <w:trPr>
          <w:trHeight w:val="300"/>
        </w:trPr>
        <w:tc>
          <w:tcPr>
            <w:tcW w:w="1880" w:type="dxa"/>
            <w:tcBorders>
              <w:top w:val="single" w:sz="4" w:space="0" w:color="000000"/>
              <w:left w:val="single" w:sz="4" w:space="0" w:color="000000"/>
              <w:bottom w:val="single" w:sz="4" w:space="0" w:color="000000"/>
              <w:right w:val="single" w:sz="4" w:space="0" w:color="000000"/>
            </w:tcBorders>
            <w:shd w:val="clear" w:color="000000" w:fill="CFCFCF"/>
            <w:vAlign w:val="center"/>
            <w:hideMark/>
          </w:tcPr>
          <w:p w14:paraId="40C33023" w14:textId="77777777" w:rsidR="002D7E11" w:rsidRPr="002D7E11" w:rsidRDefault="002D7E11" w:rsidP="002D7E11">
            <w:pPr>
              <w:widowControl/>
              <w:jc w:val="center"/>
              <w:rPr>
                <w:rFonts w:ascii="Roboto" w:hAnsi="Roboto" w:cs="宋体"/>
                <w:b/>
                <w:bCs/>
                <w:color w:val="666666"/>
                <w:kern w:val="0"/>
                <w:sz w:val="22"/>
                <w:szCs w:val="22"/>
              </w:rPr>
            </w:pPr>
            <w:r w:rsidRPr="002D7E11">
              <w:rPr>
                <w:rFonts w:ascii="Roboto" w:hAnsi="Roboto" w:cs="宋体"/>
                <w:b/>
                <w:bCs/>
                <w:color w:val="666666"/>
                <w:kern w:val="0"/>
                <w:sz w:val="22"/>
                <w:szCs w:val="22"/>
              </w:rPr>
              <w:t>功能</w:t>
            </w:r>
          </w:p>
        </w:tc>
        <w:tc>
          <w:tcPr>
            <w:tcW w:w="7480" w:type="dxa"/>
            <w:tcBorders>
              <w:top w:val="single" w:sz="4" w:space="0" w:color="000000"/>
              <w:left w:val="nil"/>
              <w:bottom w:val="single" w:sz="4" w:space="0" w:color="000000"/>
              <w:right w:val="single" w:sz="4" w:space="0" w:color="000000"/>
            </w:tcBorders>
            <w:shd w:val="clear" w:color="000000" w:fill="CFCFCF"/>
            <w:vAlign w:val="center"/>
            <w:hideMark/>
          </w:tcPr>
          <w:p w14:paraId="1B1A98E4" w14:textId="77777777" w:rsidR="002D7E11" w:rsidRPr="002D7E11" w:rsidRDefault="002D7E11" w:rsidP="002D7E11">
            <w:pPr>
              <w:widowControl/>
              <w:jc w:val="center"/>
              <w:rPr>
                <w:rFonts w:ascii="Roboto" w:hAnsi="Roboto" w:cs="宋体"/>
                <w:b/>
                <w:bCs/>
                <w:color w:val="666666"/>
                <w:kern w:val="0"/>
                <w:sz w:val="22"/>
                <w:szCs w:val="22"/>
              </w:rPr>
            </w:pPr>
            <w:r w:rsidRPr="002D7E11">
              <w:rPr>
                <w:rFonts w:ascii="Roboto" w:hAnsi="Roboto" w:cs="宋体"/>
                <w:b/>
                <w:bCs/>
                <w:color w:val="666666"/>
                <w:kern w:val="0"/>
                <w:sz w:val="22"/>
                <w:szCs w:val="22"/>
              </w:rPr>
              <w:t>描述</w:t>
            </w:r>
          </w:p>
        </w:tc>
      </w:tr>
      <w:tr w:rsidR="002D7E11" w:rsidRPr="002D7E11" w14:paraId="3BA65312"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462C688"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代码下载</w:t>
            </w:r>
          </w:p>
        </w:tc>
        <w:tc>
          <w:tcPr>
            <w:tcW w:w="7480" w:type="dxa"/>
            <w:tcBorders>
              <w:top w:val="nil"/>
              <w:left w:val="nil"/>
              <w:bottom w:val="single" w:sz="4" w:space="0" w:color="000000"/>
              <w:right w:val="single" w:sz="4" w:space="0" w:color="000000"/>
            </w:tcBorders>
            <w:shd w:val="clear" w:color="000000" w:fill="FFFFFF"/>
            <w:vAlign w:val="center"/>
            <w:hideMark/>
          </w:tcPr>
          <w:p w14:paraId="1C672294" w14:textId="194C080A" w:rsidR="002D7E11" w:rsidRPr="002D7E11" w:rsidRDefault="00947CA0" w:rsidP="002D7E11">
            <w:pPr>
              <w:widowControl/>
              <w:jc w:val="left"/>
              <w:rPr>
                <w:rFonts w:ascii="Roboto" w:hAnsi="Roboto" w:cs="宋体"/>
                <w:color w:val="666666"/>
                <w:kern w:val="0"/>
                <w:sz w:val="22"/>
                <w:szCs w:val="22"/>
              </w:rPr>
            </w:pPr>
            <w:r>
              <w:rPr>
                <w:rFonts w:ascii="Roboto" w:hAnsi="Roboto" w:cs="宋体"/>
                <w:color w:val="666666"/>
                <w:kern w:val="0"/>
                <w:sz w:val="22"/>
                <w:szCs w:val="22"/>
              </w:rPr>
              <w:t>与</w:t>
            </w:r>
            <w:r>
              <w:rPr>
                <w:rFonts w:ascii="Roboto" w:hAnsi="Roboto" w:cs="宋体" w:hint="eastAsia"/>
                <w:color w:val="666666"/>
                <w:kern w:val="0"/>
                <w:sz w:val="22"/>
                <w:szCs w:val="22"/>
              </w:rPr>
              <w:t>佰仟</w:t>
            </w:r>
            <w:r>
              <w:rPr>
                <w:rFonts w:ascii="Roboto" w:hAnsi="Roboto" w:cs="宋体"/>
                <w:color w:val="666666"/>
                <w:kern w:val="0"/>
                <w:sz w:val="22"/>
                <w:szCs w:val="22"/>
              </w:rPr>
              <w:t>金融</w:t>
            </w:r>
            <w:r w:rsidR="002D7E11" w:rsidRPr="002D7E11">
              <w:rPr>
                <w:rFonts w:ascii="Roboto" w:hAnsi="Roboto" w:cs="宋体"/>
                <w:color w:val="666666"/>
                <w:kern w:val="0"/>
                <w:sz w:val="22"/>
                <w:szCs w:val="22"/>
              </w:rPr>
              <w:t>代码配置管理无缝集成，编译构建时自动下载代码。</w:t>
            </w:r>
          </w:p>
        </w:tc>
      </w:tr>
      <w:tr w:rsidR="002D7E11" w:rsidRPr="002D7E11" w14:paraId="339A745E"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76CDA211"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主流语言编译功能</w:t>
            </w:r>
          </w:p>
        </w:tc>
        <w:tc>
          <w:tcPr>
            <w:tcW w:w="7480" w:type="dxa"/>
            <w:tcBorders>
              <w:top w:val="nil"/>
              <w:left w:val="nil"/>
              <w:bottom w:val="single" w:sz="4" w:space="0" w:color="000000"/>
              <w:right w:val="single" w:sz="4" w:space="0" w:color="000000"/>
            </w:tcBorders>
            <w:shd w:val="clear" w:color="000000" w:fill="FFFFFF"/>
            <w:vAlign w:val="center"/>
            <w:hideMark/>
          </w:tcPr>
          <w:p w14:paraId="49CF5FC9"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支持</w:t>
            </w:r>
            <w:r w:rsidRPr="002D7E11">
              <w:rPr>
                <w:rFonts w:ascii="Roboto" w:hAnsi="Roboto" w:cs="宋体"/>
                <w:color w:val="666666"/>
                <w:kern w:val="0"/>
                <w:sz w:val="22"/>
                <w:szCs w:val="22"/>
              </w:rPr>
              <w:t>Java</w:t>
            </w:r>
            <w:r w:rsidRPr="002D7E11">
              <w:rPr>
                <w:rFonts w:ascii="Roboto" w:hAnsi="Roboto" w:cs="宋体"/>
                <w:color w:val="666666"/>
                <w:kern w:val="0"/>
                <w:sz w:val="22"/>
                <w:szCs w:val="22"/>
              </w:rPr>
              <w:t>、</w:t>
            </w:r>
            <w:r w:rsidRPr="002D7E11">
              <w:rPr>
                <w:rFonts w:ascii="Roboto" w:hAnsi="Roboto" w:cs="宋体"/>
                <w:color w:val="666666"/>
                <w:kern w:val="0"/>
                <w:sz w:val="22"/>
                <w:szCs w:val="22"/>
              </w:rPr>
              <w:t>C</w:t>
            </w:r>
            <w:r w:rsidRPr="002D7E11">
              <w:rPr>
                <w:rFonts w:ascii="Roboto" w:hAnsi="Roboto" w:cs="宋体"/>
                <w:color w:val="666666"/>
                <w:kern w:val="0"/>
                <w:sz w:val="22"/>
                <w:szCs w:val="22"/>
              </w:rPr>
              <w:t>、</w:t>
            </w:r>
            <w:r w:rsidRPr="002D7E11">
              <w:rPr>
                <w:rFonts w:ascii="Roboto" w:hAnsi="Roboto" w:cs="宋体"/>
                <w:color w:val="666666"/>
                <w:kern w:val="0"/>
                <w:sz w:val="22"/>
                <w:szCs w:val="22"/>
              </w:rPr>
              <w:t>C++</w:t>
            </w:r>
            <w:r w:rsidRPr="002D7E11">
              <w:rPr>
                <w:rFonts w:ascii="Roboto" w:hAnsi="Roboto" w:cs="宋体"/>
                <w:color w:val="666666"/>
                <w:kern w:val="0"/>
                <w:sz w:val="22"/>
                <w:szCs w:val="22"/>
              </w:rPr>
              <w:t>、</w:t>
            </w:r>
            <w:r w:rsidRPr="002D7E11">
              <w:rPr>
                <w:rFonts w:ascii="Roboto" w:hAnsi="Roboto" w:cs="宋体"/>
                <w:color w:val="666666"/>
                <w:kern w:val="0"/>
                <w:sz w:val="22"/>
                <w:szCs w:val="22"/>
              </w:rPr>
              <w:t>PHP</w:t>
            </w:r>
            <w:r w:rsidRPr="002D7E11">
              <w:rPr>
                <w:rFonts w:ascii="Roboto" w:hAnsi="Roboto" w:cs="宋体"/>
                <w:color w:val="666666"/>
                <w:kern w:val="0"/>
                <w:sz w:val="22"/>
                <w:szCs w:val="22"/>
              </w:rPr>
              <w:t>、</w:t>
            </w:r>
            <w:r w:rsidRPr="002D7E11">
              <w:rPr>
                <w:rFonts w:ascii="Roboto" w:hAnsi="Roboto" w:cs="宋体"/>
                <w:color w:val="666666"/>
                <w:kern w:val="0"/>
                <w:sz w:val="22"/>
                <w:szCs w:val="22"/>
              </w:rPr>
              <w:t>Android</w:t>
            </w:r>
            <w:r w:rsidRPr="002D7E11">
              <w:rPr>
                <w:rFonts w:ascii="Roboto" w:hAnsi="Roboto" w:cs="宋体"/>
                <w:color w:val="666666"/>
                <w:kern w:val="0"/>
                <w:sz w:val="22"/>
                <w:szCs w:val="22"/>
              </w:rPr>
              <w:t>、</w:t>
            </w:r>
            <w:r w:rsidRPr="002D7E11">
              <w:rPr>
                <w:rFonts w:ascii="Roboto" w:hAnsi="Roboto" w:cs="宋体"/>
                <w:color w:val="666666"/>
                <w:kern w:val="0"/>
                <w:sz w:val="22"/>
                <w:szCs w:val="22"/>
              </w:rPr>
              <w:t>Groovy</w:t>
            </w:r>
            <w:r w:rsidRPr="002D7E11">
              <w:rPr>
                <w:rFonts w:ascii="Roboto" w:hAnsi="Roboto" w:cs="宋体"/>
                <w:color w:val="666666"/>
                <w:kern w:val="0"/>
                <w:sz w:val="22"/>
                <w:szCs w:val="22"/>
              </w:rPr>
              <w:t>、</w:t>
            </w:r>
            <w:r w:rsidRPr="002D7E11">
              <w:rPr>
                <w:rFonts w:ascii="Roboto" w:hAnsi="Roboto" w:cs="宋体"/>
                <w:color w:val="666666"/>
                <w:kern w:val="0"/>
                <w:sz w:val="22"/>
                <w:szCs w:val="22"/>
              </w:rPr>
              <w:t>C#</w:t>
            </w:r>
            <w:r w:rsidRPr="002D7E11">
              <w:rPr>
                <w:rFonts w:ascii="Roboto" w:hAnsi="Roboto" w:cs="宋体"/>
                <w:color w:val="666666"/>
                <w:kern w:val="0"/>
                <w:sz w:val="22"/>
                <w:szCs w:val="22"/>
              </w:rPr>
              <w:t>、</w:t>
            </w:r>
            <w:r w:rsidRPr="002D7E11">
              <w:rPr>
                <w:rFonts w:ascii="Roboto" w:hAnsi="Roboto" w:cs="宋体"/>
                <w:color w:val="666666"/>
                <w:kern w:val="0"/>
                <w:sz w:val="22"/>
                <w:szCs w:val="22"/>
              </w:rPr>
              <w:t>Python</w:t>
            </w:r>
            <w:r w:rsidRPr="002D7E11">
              <w:rPr>
                <w:rFonts w:ascii="Roboto" w:hAnsi="Roboto" w:cs="宋体"/>
                <w:color w:val="666666"/>
                <w:kern w:val="0"/>
                <w:sz w:val="22"/>
                <w:szCs w:val="22"/>
              </w:rPr>
              <w:t>、</w:t>
            </w:r>
            <w:r w:rsidRPr="002D7E11">
              <w:rPr>
                <w:rFonts w:ascii="Roboto" w:hAnsi="Roboto" w:cs="宋体"/>
                <w:color w:val="666666"/>
                <w:kern w:val="0"/>
                <w:sz w:val="22"/>
                <w:szCs w:val="22"/>
              </w:rPr>
              <w:t>EMBEDDED</w:t>
            </w:r>
            <w:r w:rsidRPr="002D7E11">
              <w:rPr>
                <w:rFonts w:ascii="Roboto" w:hAnsi="Roboto" w:cs="宋体"/>
                <w:color w:val="666666"/>
                <w:kern w:val="0"/>
                <w:sz w:val="22"/>
                <w:szCs w:val="22"/>
              </w:rPr>
              <w:t>等主流编译构建语言。</w:t>
            </w:r>
          </w:p>
        </w:tc>
      </w:tr>
      <w:tr w:rsidR="002D7E11" w:rsidRPr="002D7E11" w14:paraId="257A329F"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76F0587"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支持主流构建标准</w:t>
            </w:r>
          </w:p>
        </w:tc>
        <w:tc>
          <w:tcPr>
            <w:tcW w:w="7480" w:type="dxa"/>
            <w:tcBorders>
              <w:top w:val="nil"/>
              <w:left w:val="nil"/>
              <w:bottom w:val="single" w:sz="4" w:space="0" w:color="000000"/>
              <w:right w:val="single" w:sz="4" w:space="0" w:color="000000"/>
            </w:tcBorders>
            <w:shd w:val="clear" w:color="000000" w:fill="FFFFFF"/>
            <w:vAlign w:val="center"/>
            <w:hideMark/>
          </w:tcPr>
          <w:p w14:paraId="0933DB8C"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支持</w:t>
            </w:r>
            <w:r w:rsidRPr="002D7E11">
              <w:rPr>
                <w:rFonts w:ascii="Roboto" w:hAnsi="Roboto" w:cs="宋体"/>
                <w:color w:val="666666"/>
                <w:kern w:val="0"/>
                <w:sz w:val="22"/>
                <w:szCs w:val="22"/>
              </w:rPr>
              <w:t>Maven</w:t>
            </w:r>
            <w:r w:rsidRPr="002D7E11">
              <w:rPr>
                <w:rFonts w:ascii="Roboto" w:hAnsi="Roboto" w:cs="宋体"/>
                <w:color w:val="666666"/>
                <w:kern w:val="0"/>
                <w:sz w:val="22"/>
                <w:szCs w:val="22"/>
              </w:rPr>
              <w:t>、</w:t>
            </w:r>
            <w:r w:rsidRPr="002D7E11">
              <w:rPr>
                <w:rFonts w:ascii="Roboto" w:hAnsi="Roboto" w:cs="宋体"/>
                <w:color w:val="666666"/>
                <w:kern w:val="0"/>
                <w:sz w:val="22"/>
                <w:szCs w:val="22"/>
              </w:rPr>
              <w:t>Ant</w:t>
            </w:r>
            <w:r w:rsidRPr="002D7E11">
              <w:rPr>
                <w:rFonts w:ascii="Roboto" w:hAnsi="Roboto" w:cs="宋体"/>
                <w:color w:val="666666"/>
                <w:kern w:val="0"/>
                <w:sz w:val="22"/>
                <w:szCs w:val="22"/>
              </w:rPr>
              <w:t>、</w:t>
            </w:r>
            <w:r w:rsidRPr="002D7E11">
              <w:rPr>
                <w:rFonts w:ascii="Roboto" w:hAnsi="Roboto" w:cs="宋体"/>
                <w:color w:val="666666"/>
                <w:kern w:val="0"/>
                <w:sz w:val="22"/>
                <w:szCs w:val="22"/>
              </w:rPr>
              <w:t>Grails</w:t>
            </w:r>
            <w:r w:rsidRPr="002D7E11">
              <w:rPr>
                <w:rFonts w:ascii="Roboto" w:hAnsi="Roboto" w:cs="宋体"/>
                <w:color w:val="666666"/>
                <w:kern w:val="0"/>
                <w:sz w:val="22"/>
                <w:szCs w:val="22"/>
              </w:rPr>
              <w:t>等主流构建标准。</w:t>
            </w:r>
          </w:p>
        </w:tc>
      </w:tr>
      <w:tr w:rsidR="002D7E11" w:rsidRPr="002D7E11" w14:paraId="4FBCD149"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5BF4D068"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构建打包</w:t>
            </w:r>
          </w:p>
        </w:tc>
        <w:tc>
          <w:tcPr>
            <w:tcW w:w="7480" w:type="dxa"/>
            <w:tcBorders>
              <w:top w:val="nil"/>
              <w:left w:val="nil"/>
              <w:bottom w:val="single" w:sz="4" w:space="0" w:color="000000"/>
              <w:right w:val="single" w:sz="4" w:space="0" w:color="000000"/>
            </w:tcBorders>
            <w:shd w:val="clear" w:color="000000" w:fill="FFFFFF"/>
            <w:vAlign w:val="center"/>
            <w:hideMark/>
          </w:tcPr>
          <w:p w14:paraId="59EC0D08"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对编译出来的文件进行构建并使用打包工具制作成软件包。</w:t>
            </w:r>
          </w:p>
        </w:tc>
      </w:tr>
      <w:tr w:rsidR="002D7E11" w:rsidRPr="002D7E11" w14:paraId="4BAF8F8E"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9B5AE25"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版本归档</w:t>
            </w:r>
          </w:p>
        </w:tc>
        <w:tc>
          <w:tcPr>
            <w:tcW w:w="7480" w:type="dxa"/>
            <w:tcBorders>
              <w:top w:val="nil"/>
              <w:left w:val="nil"/>
              <w:bottom w:val="single" w:sz="4" w:space="0" w:color="000000"/>
              <w:right w:val="single" w:sz="4" w:space="0" w:color="000000"/>
            </w:tcBorders>
            <w:shd w:val="clear" w:color="000000" w:fill="FFFFFF"/>
            <w:vAlign w:val="center"/>
            <w:hideMark/>
          </w:tcPr>
          <w:p w14:paraId="69E68600" w14:textId="3040F8FD" w:rsidR="002D7E11" w:rsidRPr="002D7E11" w:rsidRDefault="002D7E11" w:rsidP="00947CA0">
            <w:pPr>
              <w:widowControl/>
              <w:jc w:val="left"/>
              <w:rPr>
                <w:rFonts w:ascii="Roboto" w:hAnsi="Roboto" w:cs="宋体"/>
                <w:color w:val="666666"/>
                <w:kern w:val="0"/>
                <w:sz w:val="22"/>
                <w:szCs w:val="22"/>
              </w:rPr>
            </w:pPr>
            <w:r w:rsidRPr="002D7E11">
              <w:rPr>
                <w:rFonts w:ascii="Roboto" w:hAnsi="Roboto" w:cs="宋体"/>
                <w:color w:val="666666"/>
                <w:kern w:val="0"/>
                <w:sz w:val="22"/>
                <w:szCs w:val="22"/>
              </w:rPr>
              <w:t>编译构建成功后，会把用户指定归档的软件包及文件归档到</w:t>
            </w:r>
            <w:r w:rsidR="00947CA0">
              <w:rPr>
                <w:rFonts w:ascii="Roboto" w:hAnsi="Roboto" w:cs="宋体" w:hint="eastAsia"/>
                <w:color w:val="666666"/>
                <w:kern w:val="0"/>
                <w:sz w:val="22"/>
                <w:szCs w:val="22"/>
              </w:rPr>
              <w:t>佰仟金融</w:t>
            </w:r>
            <w:r w:rsidRPr="002D7E11">
              <w:rPr>
                <w:rFonts w:ascii="Roboto" w:hAnsi="Roboto" w:cs="宋体"/>
                <w:color w:val="666666"/>
                <w:kern w:val="0"/>
                <w:sz w:val="22"/>
                <w:szCs w:val="22"/>
              </w:rPr>
              <w:t>仓库。</w:t>
            </w:r>
          </w:p>
        </w:tc>
      </w:tr>
      <w:tr w:rsidR="002D7E11" w:rsidRPr="002D7E11" w14:paraId="50A41FAF"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9232775"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构建包下载</w:t>
            </w:r>
          </w:p>
        </w:tc>
        <w:tc>
          <w:tcPr>
            <w:tcW w:w="7480" w:type="dxa"/>
            <w:tcBorders>
              <w:top w:val="nil"/>
              <w:left w:val="nil"/>
              <w:bottom w:val="single" w:sz="4" w:space="0" w:color="000000"/>
              <w:right w:val="single" w:sz="4" w:space="0" w:color="000000"/>
            </w:tcBorders>
            <w:shd w:val="clear" w:color="000000" w:fill="FFFFFF"/>
            <w:vAlign w:val="center"/>
            <w:hideMark/>
          </w:tcPr>
          <w:p w14:paraId="44AD8A6C"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用户可以选择相应的编译构建包下载使用。</w:t>
            </w:r>
          </w:p>
        </w:tc>
      </w:tr>
      <w:tr w:rsidR="002D7E11" w:rsidRPr="002D7E11" w14:paraId="1A624C27"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3605D3B"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构建历史</w:t>
            </w:r>
          </w:p>
        </w:tc>
        <w:tc>
          <w:tcPr>
            <w:tcW w:w="7480" w:type="dxa"/>
            <w:tcBorders>
              <w:top w:val="nil"/>
              <w:left w:val="nil"/>
              <w:bottom w:val="single" w:sz="4" w:space="0" w:color="000000"/>
              <w:right w:val="single" w:sz="4" w:space="0" w:color="000000"/>
            </w:tcBorders>
            <w:shd w:val="clear" w:color="000000" w:fill="FFFFFF"/>
            <w:vAlign w:val="center"/>
            <w:hideMark/>
          </w:tcPr>
          <w:p w14:paraId="62E58669" w14:textId="10E5949A"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查看编译构建任务最近</w:t>
            </w:r>
            <w:r w:rsidR="00930339">
              <w:rPr>
                <w:rFonts w:ascii="Roboto" w:hAnsi="Roboto" w:cs="宋体"/>
                <w:color w:val="666666"/>
                <w:kern w:val="0"/>
                <w:sz w:val="22"/>
                <w:szCs w:val="22"/>
              </w:rPr>
              <w:t>3</w:t>
            </w:r>
            <w:r w:rsidRPr="002D7E11">
              <w:rPr>
                <w:rFonts w:ascii="Roboto" w:hAnsi="Roboto" w:cs="宋体"/>
                <w:color w:val="666666"/>
                <w:kern w:val="0"/>
                <w:sz w:val="22"/>
                <w:szCs w:val="22"/>
              </w:rPr>
              <w:t>次的执行情况，并提供下载功能。</w:t>
            </w:r>
          </w:p>
        </w:tc>
      </w:tr>
      <w:tr w:rsidR="002D7E11" w:rsidRPr="002D7E11" w14:paraId="5F67959F"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8103E1F"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构建日志</w:t>
            </w:r>
          </w:p>
        </w:tc>
        <w:tc>
          <w:tcPr>
            <w:tcW w:w="7480" w:type="dxa"/>
            <w:tcBorders>
              <w:top w:val="nil"/>
              <w:left w:val="nil"/>
              <w:bottom w:val="single" w:sz="4" w:space="0" w:color="000000"/>
              <w:right w:val="single" w:sz="4" w:space="0" w:color="000000"/>
            </w:tcBorders>
            <w:shd w:val="clear" w:color="000000" w:fill="FFFFFF"/>
            <w:vAlign w:val="center"/>
            <w:hideMark/>
          </w:tcPr>
          <w:p w14:paraId="322C0FD1"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提供构建日志，便于用户查看构建的详细情况，进行问题定位及相应处理。</w:t>
            </w:r>
          </w:p>
        </w:tc>
      </w:tr>
      <w:tr w:rsidR="002D7E11" w:rsidRPr="002D7E11" w14:paraId="206A3CB1"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3E3E6A8"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构建日志分析报告</w:t>
            </w:r>
          </w:p>
        </w:tc>
        <w:tc>
          <w:tcPr>
            <w:tcW w:w="7480" w:type="dxa"/>
            <w:tcBorders>
              <w:top w:val="nil"/>
              <w:left w:val="nil"/>
              <w:bottom w:val="single" w:sz="4" w:space="0" w:color="000000"/>
              <w:right w:val="single" w:sz="4" w:space="0" w:color="000000"/>
            </w:tcBorders>
            <w:shd w:val="clear" w:color="000000" w:fill="FFFFFF"/>
            <w:vAlign w:val="center"/>
            <w:hideMark/>
          </w:tcPr>
          <w:p w14:paraId="7914721A"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提供日志分析报告，便于用户快速掌握编译构建状况。</w:t>
            </w:r>
          </w:p>
        </w:tc>
      </w:tr>
      <w:tr w:rsidR="002D7E11" w:rsidRPr="002D7E11" w14:paraId="0E6E0A54"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6A725D9"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参数化执行编译构建任务</w:t>
            </w:r>
          </w:p>
        </w:tc>
        <w:tc>
          <w:tcPr>
            <w:tcW w:w="7480" w:type="dxa"/>
            <w:tcBorders>
              <w:top w:val="nil"/>
              <w:left w:val="nil"/>
              <w:bottom w:val="single" w:sz="4" w:space="0" w:color="000000"/>
              <w:right w:val="single" w:sz="4" w:space="0" w:color="000000"/>
            </w:tcBorders>
            <w:shd w:val="clear" w:color="000000" w:fill="FFFFFF"/>
            <w:vAlign w:val="center"/>
            <w:hideMark/>
          </w:tcPr>
          <w:p w14:paraId="7563BD9C"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编译构建任务定义支持参数，在执行时由用户指定参数值，任务用指定值替换相应参数执行。</w:t>
            </w:r>
          </w:p>
        </w:tc>
      </w:tr>
      <w:tr w:rsidR="002D7E11" w:rsidRPr="002D7E11" w14:paraId="3BBAB815"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E8EE759"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编译构建任务统计</w:t>
            </w:r>
          </w:p>
        </w:tc>
        <w:tc>
          <w:tcPr>
            <w:tcW w:w="7480" w:type="dxa"/>
            <w:tcBorders>
              <w:top w:val="nil"/>
              <w:left w:val="nil"/>
              <w:bottom w:val="single" w:sz="4" w:space="0" w:color="000000"/>
              <w:right w:val="single" w:sz="4" w:space="0" w:color="000000"/>
            </w:tcBorders>
            <w:shd w:val="clear" w:color="000000" w:fill="FFFFFF"/>
            <w:vAlign w:val="center"/>
            <w:hideMark/>
          </w:tcPr>
          <w:p w14:paraId="3B4E08F7"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对编译构建任务的总数、成功率等进行统计，方便用户从编译构建角度把握代码质量。</w:t>
            </w:r>
          </w:p>
        </w:tc>
      </w:tr>
      <w:tr w:rsidR="002D7E11" w:rsidRPr="002D7E11" w14:paraId="48DAC2F4" w14:textId="77777777" w:rsidTr="002D7E11">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0534DAFE"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编译构建定时执行</w:t>
            </w:r>
          </w:p>
        </w:tc>
        <w:tc>
          <w:tcPr>
            <w:tcW w:w="7480" w:type="dxa"/>
            <w:tcBorders>
              <w:top w:val="nil"/>
              <w:left w:val="nil"/>
              <w:bottom w:val="single" w:sz="4" w:space="0" w:color="000000"/>
              <w:right w:val="single" w:sz="4" w:space="0" w:color="000000"/>
            </w:tcBorders>
            <w:shd w:val="clear" w:color="000000" w:fill="FFFFFF"/>
            <w:vAlign w:val="center"/>
            <w:hideMark/>
          </w:tcPr>
          <w:p w14:paraId="57C20230"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提供每周、每日定时编译构建功能，让用户休息编译两不误。</w:t>
            </w:r>
          </w:p>
        </w:tc>
      </w:tr>
      <w:tr w:rsidR="002D7E11" w:rsidRPr="002D7E11" w14:paraId="33D9D7B4"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0B75EA7A"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编译构建结果邮件通知</w:t>
            </w:r>
          </w:p>
        </w:tc>
        <w:tc>
          <w:tcPr>
            <w:tcW w:w="7480" w:type="dxa"/>
            <w:tcBorders>
              <w:top w:val="nil"/>
              <w:left w:val="nil"/>
              <w:bottom w:val="single" w:sz="4" w:space="0" w:color="000000"/>
              <w:right w:val="single" w:sz="4" w:space="0" w:color="000000"/>
            </w:tcBorders>
            <w:shd w:val="clear" w:color="000000" w:fill="FFFFFF"/>
            <w:vAlign w:val="center"/>
            <w:hideMark/>
          </w:tcPr>
          <w:p w14:paraId="45B10A02"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编译构建完成后，通过邮件通知相关人员编译构建结果，便于进行及时处理。</w:t>
            </w:r>
          </w:p>
        </w:tc>
      </w:tr>
      <w:tr w:rsidR="002D7E11" w:rsidRPr="002D7E11" w14:paraId="33D9B764" w14:textId="77777777" w:rsidTr="002D7E11">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734DA39"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多种混合语言及构建标准并行执行</w:t>
            </w:r>
          </w:p>
        </w:tc>
        <w:tc>
          <w:tcPr>
            <w:tcW w:w="7480" w:type="dxa"/>
            <w:tcBorders>
              <w:top w:val="nil"/>
              <w:left w:val="nil"/>
              <w:bottom w:val="single" w:sz="4" w:space="0" w:color="000000"/>
              <w:right w:val="single" w:sz="4" w:space="0" w:color="000000"/>
            </w:tcBorders>
            <w:shd w:val="clear" w:color="000000" w:fill="FFFFFF"/>
            <w:vAlign w:val="center"/>
            <w:hideMark/>
          </w:tcPr>
          <w:p w14:paraId="51A4A1A2" w14:textId="77777777" w:rsidR="002D7E11" w:rsidRPr="002D7E11" w:rsidRDefault="002D7E11" w:rsidP="002D7E11">
            <w:pPr>
              <w:widowControl/>
              <w:jc w:val="left"/>
              <w:rPr>
                <w:rFonts w:ascii="Roboto" w:hAnsi="Roboto" w:cs="宋体"/>
                <w:color w:val="666666"/>
                <w:kern w:val="0"/>
                <w:sz w:val="22"/>
                <w:szCs w:val="22"/>
              </w:rPr>
            </w:pPr>
            <w:r w:rsidRPr="002D7E11">
              <w:rPr>
                <w:rFonts w:ascii="Roboto" w:hAnsi="Roboto" w:cs="宋体"/>
                <w:color w:val="666666"/>
                <w:kern w:val="0"/>
                <w:sz w:val="22"/>
                <w:szCs w:val="22"/>
              </w:rPr>
              <w:t>动态分配编译构建资源，多语言编译及多标准构建可并行执行。</w:t>
            </w:r>
          </w:p>
        </w:tc>
      </w:tr>
    </w:tbl>
    <w:p w14:paraId="5439B6B4" w14:textId="77777777" w:rsidR="002D7E11" w:rsidRPr="002D7E11" w:rsidRDefault="002D7E11" w:rsidP="009629F4">
      <w:pPr>
        <w:rPr>
          <w:rFonts w:ascii="微软雅黑" w:eastAsia="微软雅黑" w:hAnsi="微软雅黑"/>
          <w:sz w:val="28"/>
          <w:szCs w:val="28"/>
        </w:rPr>
      </w:pPr>
    </w:p>
    <w:p w14:paraId="13C85BA0" w14:textId="77777777" w:rsidR="00EC1E22" w:rsidRDefault="00EC1E22" w:rsidP="001006F5">
      <w:pPr>
        <w:ind w:left="420"/>
        <w:rPr>
          <w:rFonts w:ascii="微软雅黑" w:eastAsia="微软雅黑" w:hAnsi="微软雅黑"/>
          <w:sz w:val="28"/>
          <w:szCs w:val="28"/>
        </w:rPr>
      </w:pPr>
    </w:p>
    <w:p w14:paraId="4373F2CE" w14:textId="177223FA" w:rsidR="00EC1E22" w:rsidRPr="00703D79" w:rsidRDefault="00EC1E22" w:rsidP="00EC1E22">
      <w:pPr>
        <w:pStyle w:val="2"/>
        <w:rPr>
          <w:rFonts w:ascii="微软雅黑" w:eastAsia="微软雅黑" w:hAnsi="微软雅黑"/>
        </w:rPr>
      </w:pPr>
      <w:bookmarkStart w:id="58" w:name="_Toc505261431"/>
      <w:r>
        <w:rPr>
          <w:rFonts w:ascii="微软雅黑" w:eastAsia="微软雅黑" w:hAnsi="微软雅黑" w:hint="eastAsia"/>
        </w:rPr>
        <w:t>持续交付</w:t>
      </w:r>
      <w:bookmarkEnd w:id="58"/>
    </w:p>
    <w:p w14:paraId="52369BDB" w14:textId="590589C1" w:rsidR="00EC1E22" w:rsidRPr="00703D79" w:rsidRDefault="003B6D51" w:rsidP="00EC1E22">
      <w:pPr>
        <w:spacing w:after="120" w:line="360" w:lineRule="auto"/>
        <w:ind w:firstLine="567"/>
        <w:rPr>
          <w:rFonts w:ascii="微软雅黑" w:eastAsia="微软雅黑" w:hAnsi="微软雅黑"/>
          <w:sz w:val="28"/>
          <w:szCs w:val="28"/>
        </w:rPr>
      </w:pPr>
      <w:r w:rsidRPr="003B6D51">
        <w:rPr>
          <w:rFonts w:ascii="微软雅黑" w:eastAsia="微软雅黑" w:hAnsi="微软雅黑"/>
          <w:sz w:val="28"/>
          <w:szCs w:val="28"/>
        </w:rPr>
        <w:t>以快速、高效、可靠的方式向用户交付新功能的原则和技术实践。通过实现自动化的</w:t>
      </w:r>
      <w:r w:rsidRPr="003B6D51">
        <w:rPr>
          <w:rFonts w:ascii="微软雅黑" w:eastAsia="微软雅黑" w:hAnsi="微软雅黑"/>
          <w:sz w:val="28"/>
          <w:szCs w:val="28"/>
        </w:rPr>
        <w:lastRenderedPageBreak/>
        <w:t>构建、部署和测试过程，并改进开发人员、测试人员、运维人员之间的协作，交付团队可以在几小时（甚至几分钟）内发布软件变更，而这不受项目大小和代码复杂性的影响。</w:t>
      </w:r>
    </w:p>
    <w:p w14:paraId="1406044B" w14:textId="77777777" w:rsidR="00EC1E22" w:rsidRPr="00C5518C" w:rsidRDefault="00EC1E22" w:rsidP="00EC1E22">
      <w:pPr>
        <w:pStyle w:val="3"/>
        <w:ind w:left="0" w:firstLine="0"/>
        <w:rPr>
          <w:rFonts w:ascii="微软雅黑" w:eastAsia="微软雅黑" w:hAnsi="微软雅黑"/>
          <w:sz w:val="28"/>
          <w:szCs w:val="28"/>
        </w:rPr>
      </w:pPr>
      <w:bookmarkStart w:id="59" w:name="_Toc505261432"/>
      <w:r w:rsidRPr="00703D79">
        <w:rPr>
          <w:rFonts w:ascii="微软雅黑" w:eastAsia="微软雅黑" w:hAnsi="微软雅黑" w:hint="eastAsia"/>
          <w:sz w:val="28"/>
          <w:szCs w:val="28"/>
        </w:rPr>
        <w:t>流程图</w:t>
      </w:r>
      <w:bookmarkEnd w:id="59"/>
    </w:p>
    <w:p w14:paraId="45DF5BA8" w14:textId="77777777" w:rsidR="00EC1E22" w:rsidRPr="00703D79" w:rsidRDefault="00EC1E22" w:rsidP="00EC1E22">
      <w:pPr>
        <w:pStyle w:val="3"/>
        <w:ind w:left="0" w:firstLine="0"/>
        <w:rPr>
          <w:rFonts w:ascii="微软雅黑" w:eastAsia="微软雅黑" w:hAnsi="微软雅黑"/>
          <w:sz w:val="28"/>
          <w:szCs w:val="28"/>
        </w:rPr>
      </w:pPr>
      <w:bookmarkStart w:id="60" w:name="_Toc505261433"/>
      <w:r>
        <w:rPr>
          <w:rFonts w:ascii="微软雅黑" w:eastAsia="微软雅黑" w:hAnsi="微软雅黑" w:hint="eastAsia"/>
          <w:sz w:val="28"/>
          <w:szCs w:val="28"/>
        </w:rPr>
        <w:t>需求细节</w:t>
      </w:r>
      <w:bookmarkEnd w:id="60"/>
    </w:p>
    <w:tbl>
      <w:tblPr>
        <w:tblW w:w="9360" w:type="dxa"/>
        <w:tblInd w:w="-5" w:type="dxa"/>
        <w:tblLook w:val="04A0" w:firstRow="1" w:lastRow="0" w:firstColumn="1" w:lastColumn="0" w:noHBand="0" w:noVBand="1"/>
        <w:tblDescription w:val=""/>
      </w:tblPr>
      <w:tblGrid>
        <w:gridCol w:w="1880"/>
        <w:gridCol w:w="7480"/>
      </w:tblGrid>
      <w:tr w:rsidR="002A792A" w:rsidRPr="002A792A" w14:paraId="386FAAFD" w14:textId="77777777" w:rsidTr="002A792A">
        <w:trPr>
          <w:trHeight w:val="300"/>
        </w:trPr>
        <w:tc>
          <w:tcPr>
            <w:tcW w:w="1880" w:type="dxa"/>
            <w:tcBorders>
              <w:top w:val="single" w:sz="4" w:space="0" w:color="000000"/>
              <w:left w:val="single" w:sz="4" w:space="0" w:color="000000"/>
              <w:bottom w:val="single" w:sz="4" w:space="0" w:color="000000"/>
              <w:right w:val="single" w:sz="4" w:space="0" w:color="000000"/>
            </w:tcBorders>
            <w:shd w:val="clear" w:color="000000" w:fill="CFCFCF"/>
            <w:vAlign w:val="center"/>
            <w:hideMark/>
          </w:tcPr>
          <w:p w14:paraId="021501B3" w14:textId="49C6B441" w:rsidR="002A792A" w:rsidRPr="002A792A" w:rsidRDefault="006E599D" w:rsidP="002A792A">
            <w:pPr>
              <w:widowControl/>
              <w:jc w:val="center"/>
              <w:rPr>
                <w:rFonts w:ascii="Roboto" w:hAnsi="Roboto" w:cs="宋体"/>
                <w:b/>
                <w:bCs/>
                <w:color w:val="666666"/>
                <w:kern w:val="0"/>
                <w:sz w:val="22"/>
                <w:szCs w:val="22"/>
              </w:rPr>
            </w:pPr>
            <w:r>
              <w:rPr>
                <w:rFonts w:ascii="Roboto" w:hAnsi="Roboto" w:cs="宋体" w:hint="eastAsia"/>
                <w:b/>
                <w:bCs/>
                <w:color w:val="666666"/>
                <w:kern w:val="0"/>
                <w:sz w:val="22"/>
                <w:szCs w:val="22"/>
              </w:rPr>
              <w:t>功能</w:t>
            </w:r>
          </w:p>
        </w:tc>
        <w:tc>
          <w:tcPr>
            <w:tcW w:w="7480" w:type="dxa"/>
            <w:tcBorders>
              <w:top w:val="single" w:sz="4" w:space="0" w:color="000000"/>
              <w:left w:val="nil"/>
              <w:bottom w:val="single" w:sz="4" w:space="0" w:color="000000"/>
              <w:right w:val="single" w:sz="4" w:space="0" w:color="000000"/>
            </w:tcBorders>
            <w:shd w:val="clear" w:color="000000" w:fill="CFCFCF"/>
            <w:vAlign w:val="center"/>
            <w:hideMark/>
          </w:tcPr>
          <w:p w14:paraId="7AEEDBB5" w14:textId="77777777" w:rsidR="002A792A" w:rsidRPr="002A792A" w:rsidRDefault="002A792A" w:rsidP="002A792A">
            <w:pPr>
              <w:widowControl/>
              <w:jc w:val="center"/>
              <w:rPr>
                <w:rFonts w:ascii="Roboto" w:hAnsi="Roboto" w:cs="宋体"/>
                <w:b/>
                <w:bCs/>
                <w:color w:val="666666"/>
                <w:kern w:val="0"/>
                <w:sz w:val="22"/>
                <w:szCs w:val="22"/>
              </w:rPr>
            </w:pPr>
            <w:r w:rsidRPr="002A792A">
              <w:rPr>
                <w:rFonts w:ascii="Roboto" w:hAnsi="Roboto" w:cs="宋体"/>
                <w:b/>
                <w:bCs/>
                <w:color w:val="666666"/>
                <w:kern w:val="0"/>
                <w:sz w:val="22"/>
                <w:szCs w:val="22"/>
              </w:rPr>
              <w:t>描述</w:t>
            </w:r>
          </w:p>
        </w:tc>
      </w:tr>
      <w:tr w:rsidR="002A792A" w:rsidRPr="002A792A" w14:paraId="5EE4D9F6" w14:textId="77777777" w:rsidTr="002A792A">
        <w:trPr>
          <w:trHeight w:val="9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EFF7C9C"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授信主机管理</w:t>
            </w:r>
          </w:p>
        </w:tc>
        <w:tc>
          <w:tcPr>
            <w:tcW w:w="7480" w:type="dxa"/>
            <w:tcBorders>
              <w:top w:val="nil"/>
              <w:left w:val="nil"/>
              <w:bottom w:val="single" w:sz="4" w:space="0" w:color="000000"/>
              <w:right w:val="single" w:sz="4" w:space="0" w:color="000000"/>
            </w:tcBorders>
            <w:shd w:val="clear" w:color="000000" w:fill="FFFFFF"/>
            <w:vAlign w:val="center"/>
            <w:hideMark/>
          </w:tcPr>
          <w:p w14:paraId="1A5C3834"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用户可以创建一个或多个主机并进行授信；可以创建主机组对多个主机统一操作；通过搜索主机名、主机组和</w:t>
            </w:r>
            <w:r w:rsidRPr="002A792A">
              <w:rPr>
                <w:rFonts w:ascii="Roboto" w:hAnsi="Roboto" w:cs="宋体"/>
                <w:color w:val="666666"/>
                <w:kern w:val="0"/>
                <w:sz w:val="22"/>
                <w:szCs w:val="22"/>
              </w:rPr>
              <w:t>IP</w:t>
            </w:r>
            <w:r w:rsidRPr="002A792A">
              <w:rPr>
                <w:rFonts w:ascii="Roboto" w:hAnsi="Roboto" w:cs="宋体"/>
                <w:color w:val="666666"/>
                <w:kern w:val="0"/>
                <w:sz w:val="22"/>
                <w:szCs w:val="22"/>
              </w:rPr>
              <w:t>地址查找某主机；主机和主机组可以修改和删除；支持批量添加主机。</w:t>
            </w:r>
          </w:p>
        </w:tc>
      </w:tr>
      <w:tr w:rsidR="002A792A" w:rsidRPr="002A792A" w14:paraId="2DE7E52C" w14:textId="77777777" w:rsidTr="002A792A">
        <w:trPr>
          <w:trHeight w:val="9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0C8A9F9E"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模板管理</w:t>
            </w:r>
          </w:p>
        </w:tc>
        <w:tc>
          <w:tcPr>
            <w:tcW w:w="7480" w:type="dxa"/>
            <w:tcBorders>
              <w:top w:val="nil"/>
              <w:left w:val="nil"/>
              <w:bottom w:val="single" w:sz="4" w:space="0" w:color="000000"/>
              <w:right w:val="single" w:sz="4" w:space="0" w:color="000000"/>
            </w:tcBorders>
            <w:shd w:val="clear" w:color="000000" w:fill="FFFFFF"/>
            <w:vAlign w:val="center"/>
            <w:hideMark/>
          </w:tcPr>
          <w:p w14:paraId="3D1A1D6E"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用户可以新建自定义部署模板，修改和删除自定义模板。自定义模板可以自由定义类型和标签来组织本企业的部署模板，支持按照类型和标签查找自定义模板。支持批量删除模板。</w:t>
            </w:r>
          </w:p>
        </w:tc>
      </w:tr>
      <w:tr w:rsidR="002A792A" w:rsidRPr="002A792A" w14:paraId="39125ED7" w14:textId="77777777" w:rsidTr="002A792A">
        <w:trPr>
          <w:trHeight w:val="9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344F8527"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任务管理</w:t>
            </w:r>
          </w:p>
        </w:tc>
        <w:tc>
          <w:tcPr>
            <w:tcW w:w="7480" w:type="dxa"/>
            <w:tcBorders>
              <w:top w:val="nil"/>
              <w:left w:val="nil"/>
              <w:bottom w:val="single" w:sz="4" w:space="0" w:color="000000"/>
              <w:right w:val="single" w:sz="4" w:space="0" w:color="000000"/>
            </w:tcBorders>
            <w:shd w:val="clear" w:color="000000" w:fill="FFFFFF"/>
            <w:vAlign w:val="center"/>
            <w:hideMark/>
          </w:tcPr>
          <w:p w14:paraId="69B3FD89"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用户可以创建一个或多个部署任务，部署任务可以由预定义模板或者自定义模板创建；创建部署任务必须选择至少一个主机或者主机组。支持按照名字查找和过滤部署任务。可以修改和删除部署任务。</w:t>
            </w:r>
          </w:p>
        </w:tc>
      </w:tr>
      <w:tr w:rsidR="002A792A" w:rsidRPr="002A792A" w14:paraId="06E32766"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0CD316E"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自定义变量</w:t>
            </w:r>
          </w:p>
        </w:tc>
        <w:tc>
          <w:tcPr>
            <w:tcW w:w="7480" w:type="dxa"/>
            <w:tcBorders>
              <w:top w:val="nil"/>
              <w:left w:val="nil"/>
              <w:bottom w:val="single" w:sz="4" w:space="0" w:color="000000"/>
              <w:right w:val="single" w:sz="4" w:space="0" w:color="000000"/>
            </w:tcBorders>
            <w:shd w:val="clear" w:color="000000" w:fill="FFFFFF"/>
            <w:vAlign w:val="center"/>
            <w:hideMark/>
          </w:tcPr>
          <w:p w14:paraId="2AEDFBD7"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自定义变量是定制部署应用包配置参数和运行参数的途径。创建或者修改部署任务时可以定制和修改自定义变量。自定义变量支持动态参数替换。</w:t>
            </w:r>
          </w:p>
        </w:tc>
      </w:tr>
      <w:tr w:rsidR="002A792A" w:rsidRPr="002A792A" w14:paraId="7E29BB2E" w14:textId="77777777" w:rsidTr="002A792A">
        <w:trPr>
          <w:trHeight w:val="9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536B21AF"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类型</w:t>
            </w:r>
          </w:p>
        </w:tc>
        <w:tc>
          <w:tcPr>
            <w:tcW w:w="7480" w:type="dxa"/>
            <w:tcBorders>
              <w:top w:val="nil"/>
              <w:left w:val="nil"/>
              <w:bottom w:val="single" w:sz="4" w:space="0" w:color="000000"/>
              <w:right w:val="single" w:sz="4" w:space="0" w:color="000000"/>
            </w:tcBorders>
            <w:shd w:val="clear" w:color="000000" w:fill="FFFFFF"/>
            <w:vAlign w:val="center"/>
            <w:hideMark/>
          </w:tcPr>
          <w:p w14:paraId="4FF8282A"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类型包括安装、卸载、升级和回滚。部署任务由部署模板继承支持的部署类型；部署类型在部署任务中选择，并在任务执行时可以动态改变而不用更改部署任务。</w:t>
            </w:r>
          </w:p>
        </w:tc>
      </w:tr>
      <w:tr w:rsidR="002A792A" w:rsidRPr="002A792A" w14:paraId="1FE4CAF4"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1FED171"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动态执行参数</w:t>
            </w:r>
          </w:p>
        </w:tc>
        <w:tc>
          <w:tcPr>
            <w:tcW w:w="7480" w:type="dxa"/>
            <w:tcBorders>
              <w:top w:val="nil"/>
              <w:left w:val="nil"/>
              <w:bottom w:val="single" w:sz="4" w:space="0" w:color="000000"/>
              <w:right w:val="single" w:sz="4" w:space="0" w:color="000000"/>
            </w:tcBorders>
            <w:shd w:val="clear" w:color="000000" w:fill="FFFFFF"/>
            <w:vAlign w:val="center"/>
            <w:hideMark/>
          </w:tcPr>
          <w:p w14:paraId="47B5AE19"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任务支持动态执行参数，在执行时动态输入参数而不用修改部署任务，增强部署任务的重用性和灵活性。</w:t>
            </w:r>
          </w:p>
        </w:tc>
      </w:tr>
      <w:tr w:rsidR="002A792A" w:rsidRPr="002A792A" w14:paraId="25050B77"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74AAC43"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选择应用包</w:t>
            </w:r>
          </w:p>
        </w:tc>
        <w:tc>
          <w:tcPr>
            <w:tcW w:w="7480" w:type="dxa"/>
            <w:tcBorders>
              <w:top w:val="nil"/>
              <w:left w:val="nil"/>
              <w:bottom w:val="single" w:sz="4" w:space="0" w:color="000000"/>
              <w:right w:val="single" w:sz="4" w:space="0" w:color="000000"/>
            </w:tcBorders>
            <w:shd w:val="clear" w:color="000000" w:fill="FFFFFF"/>
            <w:vAlign w:val="center"/>
            <w:hideMark/>
          </w:tcPr>
          <w:p w14:paraId="76BF53F6"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支持从发布仓库选择应用包。应用包可以在编译构建中自动归档到发布仓库中。</w:t>
            </w:r>
          </w:p>
        </w:tc>
      </w:tr>
      <w:tr w:rsidR="002A792A" w:rsidRPr="002A792A" w14:paraId="34E19EFF" w14:textId="77777777" w:rsidTr="002A792A">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D959AE3"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上传应用包</w:t>
            </w:r>
          </w:p>
        </w:tc>
        <w:tc>
          <w:tcPr>
            <w:tcW w:w="7480" w:type="dxa"/>
            <w:tcBorders>
              <w:top w:val="nil"/>
              <w:left w:val="nil"/>
              <w:bottom w:val="single" w:sz="4" w:space="0" w:color="000000"/>
              <w:right w:val="single" w:sz="4" w:space="0" w:color="000000"/>
            </w:tcBorders>
            <w:shd w:val="clear" w:color="000000" w:fill="FFFFFF"/>
            <w:vAlign w:val="center"/>
            <w:hideMark/>
          </w:tcPr>
          <w:p w14:paraId="7F63DB51"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支持从本地上传应用包到发布仓库。</w:t>
            </w:r>
          </w:p>
        </w:tc>
      </w:tr>
      <w:tr w:rsidR="002A792A" w:rsidRPr="002A792A" w14:paraId="0702D584" w14:textId="77777777" w:rsidTr="002A792A">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4E9D7E1E"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示例应用程序包</w:t>
            </w:r>
          </w:p>
        </w:tc>
        <w:tc>
          <w:tcPr>
            <w:tcW w:w="7480" w:type="dxa"/>
            <w:tcBorders>
              <w:top w:val="nil"/>
              <w:left w:val="nil"/>
              <w:bottom w:val="single" w:sz="4" w:space="0" w:color="000000"/>
              <w:right w:val="single" w:sz="4" w:space="0" w:color="000000"/>
            </w:tcBorders>
            <w:shd w:val="clear" w:color="000000" w:fill="FFFFFF"/>
            <w:vAlign w:val="center"/>
            <w:hideMark/>
          </w:tcPr>
          <w:p w14:paraId="0AFC2ACE"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每个预定义模板提供示例程序，供用户测试本预定义模板的部署功能。</w:t>
            </w:r>
          </w:p>
        </w:tc>
      </w:tr>
      <w:tr w:rsidR="002A792A" w:rsidRPr="002A792A" w14:paraId="21CEE469"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2C5D0AB"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动态</w:t>
            </w:r>
          </w:p>
        </w:tc>
        <w:tc>
          <w:tcPr>
            <w:tcW w:w="7480" w:type="dxa"/>
            <w:tcBorders>
              <w:top w:val="nil"/>
              <w:left w:val="nil"/>
              <w:bottom w:val="single" w:sz="4" w:space="0" w:color="000000"/>
              <w:right w:val="single" w:sz="4" w:space="0" w:color="000000"/>
            </w:tcBorders>
            <w:shd w:val="clear" w:color="000000" w:fill="FFFFFF"/>
            <w:vAlign w:val="center"/>
            <w:hideMark/>
          </w:tcPr>
          <w:p w14:paraId="49E2EDF0"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任务执行产生的服务动态消息，包括部署成功、部署失败和部署任务更新和删除消息。</w:t>
            </w:r>
          </w:p>
        </w:tc>
      </w:tr>
      <w:tr w:rsidR="002A792A" w:rsidRPr="002A792A" w14:paraId="6676C687"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91D49EB"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并行部署</w:t>
            </w:r>
          </w:p>
        </w:tc>
        <w:tc>
          <w:tcPr>
            <w:tcW w:w="7480" w:type="dxa"/>
            <w:tcBorders>
              <w:top w:val="nil"/>
              <w:left w:val="nil"/>
              <w:bottom w:val="single" w:sz="4" w:space="0" w:color="000000"/>
              <w:right w:val="single" w:sz="4" w:space="0" w:color="000000"/>
            </w:tcBorders>
            <w:shd w:val="clear" w:color="000000" w:fill="FFFFFF"/>
            <w:vAlign w:val="center"/>
            <w:hideMark/>
          </w:tcPr>
          <w:p w14:paraId="13A97193"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用户可以在一个部署任务中选择多个主机和多个主机组，实现多主机并行部署。</w:t>
            </w:r>
          </w:p>
        </w:tc>
      </w:tr>
      <w:tr w:rsidR="002A792A" w:rsidRPr="002A792A" w14:paraId="31BC476C"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75AB16BC"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详情</w:t>
            </w:r>
          </w:p>
        </w:tc>
        <w:tc>
          <w:tcPr>
            <w:tcW w:w="7480" w:type="dxa"/>
            <w:tcBorders>
              <w:top w:val="nil"/>
              <w:left w:val="nil"/>
              <w:bottom w:val="single" w:sz="4" w:space="0" w:color="000000"/>
              <w:right w:val="single" w:sz="4" w:space="0" w:color="000000"/>
            </w:tcBorders>
            <w:shd w:val="clear" w:color="000000" w:fill="FFFFFF"/>
            <w:vAlign w:val="center"/>
            <w:hideMark/>
          </w:tcPr>
          <w:p w14:paraId="3F942781"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用户可以查看部署详情，可视化显示部署进程，当前部署任务信息和模板信息。</w:t>
            </w:r>
          </w:p>
        </w:tc>
      </w:tr>
      <w:tr w:rsidR="002A792A" w:rsidRPr="002A792A" w14:paraId="2F8F2AA4" w14:textId="77777777" w:rsidTr="002A792A">
        <w:trPr>
          <w:trHeight w:val="3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F0CBF9F"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日志</w:t>
            </w:r>
          </w:p>
        </w:tc>
        <w:tc>
          <w:tcPr>
            <w:tcW w:w="7480" w:type="dxa"/>
            <w:tcBorders>
              <w:top w:val="nil"/>
              <w:left w:val="nil"/>
              <w:bottom w:val="single" w:sz="4" w:space="0" w:color="000000"/>
              <w:right w:val="single" w:sz="4" w:space="0" w:color="000000"/>
            </w:tcBorders>
            <w:shd w:val="clear" w:color="000000" w:fill="FFFFFF"/>
            <w:vAlign w:val="center"/>
            <w:hideMark/>
          </w:tcPr>
          <w:p w14:paraId="471FF1E1"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部署详情页面可以查看部署日志，多主机并行部署支持分主机日志查看。</w:t>
            </w:r>
          </w:p>
        </w:tc>
      </w:tr>
      <w:tr w:rsidR="002A792A" w:rsidRPr="002A792A" w14:paraId="4AD6E523"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2263B09E"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应用验证</w:t>
            </w:r>
            <w:r w:rsidRPr="002A792A">
              <w:rPr>
                <w:rFonts w:ascii="Roboto" w:hAnsi="Roboto" w:cs="宋体"/>
                <w:color w:val="666666"/>
                <w:kern w:val="0"/>
                <w:sz w:val="22"/>
                <w:szCs w:val="22"/>
              </w:rPr>
              <w:t>URL</w:t>
            </w:r>
          </w:p>
        </w:tc>
        <w:tc>
          <w:tcPr>
            <w:tcW w:w="7480" w:type="dxa"/>
            <w:tcBorders>
              <w:top w:val="nil"/>
              <w:left w:val="nil"/>
              <w:bottom w:val="single" w:sz="4" w:space="0" w:color="000000"/>
              <w:right w:val="single" w:sz="4" w:space="0" w:color="000000"/>
            </w:tcBorders>
            <w:shd w:val="clear" w:color="000000" w:fill="FFFFFF"/>
            <w:vAlign w:val="center"/>
            <w:hideMark/>
          </w:tcPr>
          <w:p w14:paraId="657B6B79"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预定义模板提供应用验证</w:t>
            </w:r>
            <w:r w:rsidRPr="002A792A">
              <w:rPr>
                <w:rFonts w:ascii="Roboto" w:hAnsi="Roboto" w:cs="宋体"/>
                <w:color w:val="666666"/>
                <w:kern w:val="0"/>
                <w:sz w:val="22"/>
                <w:szCs w:val="22"/>
              </w:rPr>
              <w:t>URL</w:t>
            </w:r>
            <w:r w:rsidRPr="002A792A">
              <w:rPr>
                <w:rFonts w:ascii="Roboto" w:hAnsi="Roboto" w:cs="宋体"/>
                <w:color w:val="666666"/>
                <w:kern w:val="0"/>
                <w:sz w:val="22"/>
                <w:szCs w:val="22"/>
              </w:rPr>
              <w:t>初始值，用户创建部署任务时可以根据应用包内容定制应用验证</w:t>
            </w:r>
            <w:r w:rsidRPr="002A792A">
              <w:rPr>
                <w:rFonts w:ascii="Roboto" w:hAnsi="Roboto" w:cs="宋体"/>
                <w:color w:val="666666"/>
                <w:kern w:val="0"/>
                <w:sz w:val="22"/>
                <w:szCs w:val="22"/>
              </w:rPr>
              <w:t>URL</w:t>
            </w:r>
            <w:r w:rsidRPr="002A792A">
              <w:rPr>
                <w:rFonts w:ascii="Roboto" w:hAnsi="Roboto" w:cs="宋体"/>
                <w:color w:val="666666"/>
                <w:kern w:val="0"/>
                <w:sz w:val="22"/>
                <w:szCs w:val="22"/>
              </w:rPr>
              <w:t>。</w:t>
            </w:r>
          </w:p>
        </w:tc>
      </w:tr>
      <w:tr w:rsidR="002A792A" w:rsidRPr="002A792A" w14:paraId="54961D91"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312143EF"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验证应用</w:t>
            </w:r>
          </w:p>
        </w:tc>
        <w:tc>
          <w:tcPr>
            <w:tcW w:w="7480" w:type="dxa"/>
            <w:tcBorders>
              <w:top w:val="nil"/>
              <w:left w:val="nil"/>
              <w:bottom w:val="single" w:sz="4" w:space="0" w:color="000000"/>
              <w:right w:val="single" w:sz="4" w:space="0" w:color="000000"/>
            </w:tcBorders>
            <w:shd w:val="clear" w:color="000000" w:fill="FFFFFF"/>
            <w:vAlign w:val="center"/>
            <w:hideMark/>
          </w:tcPr>
          <w:p w14:paraId="643807F5"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如果部署任务有有效的应用验证</w:t>
            </w:r>
            <w:r w:rsidRPr="002A792A">
              <w:rPr>
                <w:rFonts w:ascii="Roboto" w:hAnsi="Roboto" w:cs="宋体"/>
                <w:color w:val="666666"/>
                <w:kern w:val="0"/>
                <w:sz w:val="22"/>
                <w:szCs w:val="22"/>
              </w:rPr>
              <w:t>URL</w:t>
            </w:r>
            <w:r w:rsidRPr="002A792A">
              <w:rPr>
                <w:rFonts w:ascii="Roboto" w:hAnsi="Roboto" w:cs="宋体"/>
                <w:color w:val="666666"/>
                <w:kern w:val="0"/>
                <w:sz w:val="22"/>
                <w:szCs w:val="22"/>
              </w:rPr>
              <w:t>，则在部署详情页面显示分主机的应用验证</w:t>
            </w:r>
            <w:r w:rsidRPr="002A792A">
              <w:rPr>
                <w:rFonts w:ascii="Roboto" w:hAnsi="Roboto" w:cs="宋体"/>
                <w:color w:val="666666"/>
                <w:kern w:val="0"/>
                <w:sz w:val="22"/>
                <w:szCs w:val="22"/>
              </w:rPr>
              <w:t>URL</w:t>
            </w:r>
            <w:r w:rsidRPr="002A792A">
              <w:rPr>
                <w:rFonts w:ascii="Roboto" w:hAnsi="Roboto" w:cs="宋体"/>
                <w:color w:val="666666"/>
                <w:kern w:val="0"/>
                <w:sz w:val="22"/>
                <w:szCs w:val="22"/>
              </w:rPr>
              <w:t>。用户可以单击链接验证部署的应用。</w:t>
            </w:r>
          </w:p>
        </w:tc>
      </w:tr>
      <w:tr w:rsidR="002A792A" w:rsidRPr="002A792A" w14:paraId="21BFBB7C"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1DF91C2B"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统计信息</w:t>
            </w:r>
          </w:p>
        </w:tc>
        <w:tc>
          <w:tcPr>
            <w:tcW w:w="7480" w:type="dxa"/>
            <w:tcBorders>
              <w:top w:val="nil"/>
              <w:left w:val="nil"/>
              <w:bottom w:val="single" w:sz="4" w:space="0" w:color="000000"/>
              <w:right w:val="single" w:sz="4" w:space="0" w:color="000000"/>
            </w:tcBorders>
            <w:shd w:val="clear" w:color="000000" w:fill="FFFFFF"/>
            <w:vAlign w:val="center"/>
            <w:hideMark/>
          </w:tcPr>
          <w:p w14:paraId="78BA64F3"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支持部署成功率、部署任务个数、部署总次数以及最近</w:t>
            </w:r>
            <w:r w:rsidRPr="002A792A">
              <w:rPr>
                <w:rFonts w:ascii="Roboto" w:hAnsi="Roboto" w:cs="宋体"/>
                <w:color w:val="666666"/>
                <w:kern w:val="0"/>
                <w:sz w:val="22"/>
                <w:szCs w:val="22"/>
              </w:rPr>
              <w:t>7</w:t>
            </w:r>
            <w:r w:rsidRPr="002A792A">
              <w:rPr>
                <w:rFonts w:ascii="Roboto" w:hAnsi="Roboto" w:cs="宋体"/>
                <w:color w:val="666666"/>
                <w:kern w:val="0"/>
                <w:sz w:val="22"/>
                <w:szCs w:val="22"/>
              </w:rPr>
              <w:t>天部署成功次数和失败次数。</w:t>
            </w:r>
          </w:p>
        </w:tc>
      </w:tr>
      <w:tr w:rsidR="002A792A" w:rsidRPr="002A792A" w14:paraId="7976EDC8" w14:textId="77777777" w:rsidTr="002A792A">
        <w:trPr>
          <w:trHeight w:val="600"/>
        </w:trPr>
        <w:tc>
          <w:tcPr>
            <w:tcW w:w="1880" w:type="dxa"/>
            <w:tcBorders>
              <w:top w:val="nil"/>
              <w:left w:val="single" w:sz="4" w:space="0" w:color="000000"/>
              <w:bottom w:val="single" w:sz="4" w:space="0" w:color="000000"/>
              <w:right w:val="single" w:sz="4" w:space="0" w:color="000000"/>
            </w:tcBorders>
            <w:shd w:val="clear" w:color="000000" w:fill="FFFFFF"/>
            <w:vAlign w:val="center"/>
            <w:hideMark/>
          </w:tcPr>
          <w:p w14:paraId="53884B9A"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流水线集成</w:t>
            </w:r>
          </w:p>
        </w:tc>
        <w:tc>
          <w:tcPr>
            <w:tcW w:w="7480" w:type="dxa"/>
            <w:tcBorders>
              <w:top w:val="nil"/>
              <w:left w:val="nil"/>
              <w:bottom w:val="single" w:sz="4" w:space="0" w:color="000000"/>
              <w:right w:val="single" w:sz="4" w:space="0" w:color="000000"/>
            </w:tcBorders>
            <w:shd w:val="clear" w:color="000000" w:fill="FFFFFF"/>
            <w:vAlign w:val="center"/>
            <w:hideMark/>
          </w:tcPr>
          <w:p w14:paraId="2EC93EB2" w14:textId="77777777" w:rsidR="002A792A" w:rsidRPr="002A792A" w:rsidRDefault="002A792A" w:rsidP="002A792A">
            <w:pPr>
              <w:widowControl/>
              <w:jc w:val="left"/>
              <w:rPr>
                <w:rFonts w:ascii="Roboto" w:hAnsi="Roboto" w:cs="宋体"/>
                <w:color w:val="666666"/>
                <w:kern w:val="0"/>
                <w:sz w:val="22"/>
                <w:szCs w:val="22"/>
              </w:rPr>
            </w:pPr>
            <w:r w:rsidRPr="002A792A">
              <w:rPr>
                <w:rFonts w:ascii="Roboto" w:hAnsi="Roboto" w:cs="宋体"/>
                <w:color w:val="666666"/>
                <w:kern w:val="0"/>
                <w:sz w:val="22"/>
                <w:szCs w:val="22"/>
              </w:rPr>
              <w:t>可以在流水线集成部署任务，编排部署任务并行或者串行执行；支持流水线参数。</w:t>
            </w:r>
          </w:p>
        </w:tc>
      </w:tr>
    </w:tbl>
    <w:p w14:paraId="4527EA82" w14:textId="77777777" w:rsidR="000F1647" w:rsidRPr="002A792A" w:rsidRDefault="000F1647" w:rsidP="001006F5">
      <w:pPr>
        <w:ind w:left="420"/>
        <w:rPr>
          <w:rFonts w:ascii="微软雅黑" w:eastAsia="微软雅黑" w:hAnsi="微软雅黑"/>
          <w:sz w:val="28"/>
          <w:szCs w:val="28"/>
        </w:rPr>
      </w:pPr>
    </w:p>
    <w:p w14:paraId="47B8D570" w14:textId="77777777" w:rsidR="00616363" w:rsidRDefault="00616363" w:rsidP="001006F5">
      <w:pPr>
        <w:ind w:left="420"/>
        <w:rPr>
          <w:rFonts w:ascii="微软雅黑" w:eastAsia="微软雅黑" w:hAnsi="微软雅黑"/>
          <w:sz w:val="28"/>
          <w:szCs w:val="28"/>
        </w:rPr>
      </w:pPr>
    </w:p>
    <w:p w14:paraId="13B5F913" w14:textId="48CA1B45" w:rsidR="00616363" w:rsidRPr="00703D79" w:rsidRDefault="00616363" w:rsidP="00616363">
      <w:pPr>
        <w:pStyle w:val="2"/>
        <w:rPr>
          <w:rFonts w:ascii="微软雅黑" w:eastAsia="微软雅黑" w:hAnsi="微软雅黑"/>
        </w:rPr>
      </w:pPr>
      <w:bookmarkStart w:id="61" w:name="_Toc505261434"/>
      <w:r>
        <w:rPr>
          <w:rFonts w:ascii="微软雅黑" w:eastAsia="微软雅黑" w:hAnsi="微软雅黑" w:hint="eastAsia"/>
        </w:rPr>
        <w:t>数据度量</w:t>
      </w:r>
      <w:bookmarkEnd w:id="61"/>
    </w:p>
    <w:p w14:paraId="472106C6" w14:textId="5AD59BA0" w:rsidR="00616363" w:rsidRDefault="00F649AF" w:rsidP="00A77732">
      <w:pPr>
        <w:pStyle w:val="af5"/>
        <w:shd w:val="clear" w:color="auto" w:fill="FAFBFE"/>
        <w:spacing w:before="0" w:beforeAutospacing="0" w:after="0" w:afterAutospacing="0"/>
        <w:ind w:firstLine="420"/>
        <w:rPr>
          <w:rFonts w:ascii="微软雅黑" w:eastAsia="微软雅黑" w:hAnsi="微软雅黑" w:cs="Times New Roman"/>
          <w:kern w:val="2"/>
          <w:sz w:val="28"/>
          <w:szCs w:val="28"/>
        </w:rPr>
      </w:pPr>
      <w:r w:rsidRPr="004C5123">
        <w:rPr>
          <w:rFonts w:ascii="微软雅黑" w:eastAsia="微软雅黑" w:hAnsi="微软雅黑" w:cs="Times New Roman" w:hint="eastAsia"/>
          <w:kern w:val="2"/>
          <w:sz w:val="28"/>
          <w:szCs w:val="28"/>
        </w:rPr>
        <w:t>项目度量，反映项目状态，关注实际结果与计划或过程标准的偏差，用于项目监督和控制；产品度量，对软件产品进行的、独立于产品生产过程的度量，通常关注重点是产品质量；过程度量，量化了软件过程或</w:t>
      </w:r>
      <w:hyperlink r:id="rId12" w:tgtFrame="_blank" w:history="1">
        <w:r w:rsidRPr="004C5123">
          <w:rPr>
            <w:rFonts w:ascii="微软雅黑" w:eastAsia="微软雅黑" w:hAnsi="微软雅黑" w:cs="Times New Roman" w:hint="eastAsia"/>
            <w:kern w:val="2"/>
            <w:sz w:val="28"/>
            <w:szCs w:val="28"/>
          </w:rPr>
          <w:t>开发</w:t>
        </w:r>
      </w:hyperlink>
      <w:r w:rsidRPr="004C5123">
        <w:rPr>
          <w:rFonts w:ascii="微软雅黑" w:eastAsia="微软雅黑" w:hAnsi="微软雅黑" w:cs="Times New Roman" w:hint="eastAsia"/>
          <w:kern w:val="2"/>
          <w:sz w:val="28"/>
          <w:szCs w:val="28"/>
        </w:rPr>
        <w:t>环境的属性，对于成熟企业关注过程</w:t>
      </w:r>
      <w:hyperlink r:id="rId13" w:tgtFrame="_blank" w:history="1">
        <w:r w:rsidRPr="004C5123">
          <w:rPr>
            <w:rFonts w:ascii="微软雅黑" w:eastAsia="微软雅黑" w:hAnsi="微软雅黑" w:cs="Times New Roman" w:hint="eastAsia"/>
            <w:kern w:val="2"/>
            <w:sz w:val="28"/>
            <w:szCs w:val="28"/>
          </w:rPr>
          <w:t>性能</w:t>
        </w:r>
      </w:hyperlink>
      <w:r w:rsidRPr="004C5123">
        <w:rPr>
          <w:rFonts w:ascii="微软雅黑" w:eastAsia="微软雅黑" w:hAnsi="微软雅黑" w:cs="Times New Roman" w:hint="eastAsia"/>
          <w:kern w:val="2"/>
          <w:sz w:val="28"/>
          <w:szCs w:val="28"/>
        </w:rPr>
        <w:t>和能力的度量</w:t>
      </w:r>
      <w:r w:rsidR="00180E68" w:rsidRPr="004C5123">
        <w:rPr>
          <w:rFonts w:ascii="微软雅黑" w:eastAsia="微软雅黑" w:hAnsi="微软雅黑" w:cs="Times New Roman" w:hint="eastAsia"/>
          <w:kern w:val="2"/>
          <w:sz w:val="28"/>
          <w:szCs w:val="28"/>
        </w:rPr>
        <w:t>。</w:t>
      </w:r>
      <w:r w:rsidR="00D679A2">
        <w:rPr>
          <w:rFonts w:ascii="微软雅黑" w:eastAsia="微软雅黑" w:hAnsi="微软雅黑" w:cs="Times New Roman" w:hint="eastAsia"/>
          <w:kern w:val="2"/>
          <w:sz w:val="28"/>
          <w:szCs w:val="28"/>
        </w:rPr>
        <w:t>敏捷</w:t>
      </w:r>
      <w:r w:rsidR="00D679A2">
        <w:rPr>
          <w:rFonts w:ascii="微软雅黑" w:eastAsia="微软雅黑" w:hAnsi="微软雅黑" w:cs="Times New Roman"/>
          <w:kern w:val="2"/>
          <w:sz w:val="28"/>
          <w:szCs w:val="28"/>
        </w:rPr>
        <w:t>团队度量一定是</w:t>
      </w:r>
      <w:r w:rsidR="00D679A2">
        <w:rPr>
          <w:rFonts w:ascii="微软雅黑" w:eastAsia="微软雅黑" w:hAnsi="微软雅黑" w:cs="Times New Roman" w:hint="eastAsia"/>
          <w:kern w:val="2"/>
          <w:sz w:val="28"/>
          <w:szCs w:val="28"/>
        </w:rPr>
        <w:t>从</w:t>
      </w:r>
      <w:r w:rsidR="00D679A2">
        <w:rPr>
          <w:rFonts w:ascii="微软雅黑" w:eastAsia="微软雅黑" w:hAnsi="微软雅黑" w:cs="Times New Roman"/>
          <w:kern w:val="2"/>
          <w:sz w:val="28"/>
          <w:szCs w:val="28"/>
        </w:rPr>
        <w:t>团队</w:t>
      </w:r>
      <w:r w:rsidR="00D679A2">
        <w:rPr>
          <w:rFonts w:ascii="微软雅黑" w:eastAsia="微软雅黑" w:hAnsi="微软雅黑" w:cs="Times New Roman" w:hint="eastAsia"/>
          <w:kern w:val="2"/>
          <w:sz w:val="28"/>
          <w:szCs w:val="28"/>
        </w:rPr>
        <w:t>出发</w:t>
      </w:r>
      <w:r w:rsidR="00D679A2">
        <w:rPr>
          <w:rFonts w:ascii="微软雅黑" w:eastAsia="微软雅黑" w:hAnsi="微软雅黑" w:cs="Times New Roman"/>
          <w:kern w:val="2"/>
          <w:sz w:val="28"/>
          <w:szCs w:val="28"/>
        </w:rPr>
        <w:t>，出于更好</w:t>
      </w:r>
      <w:r w:rsidR="00D679A2">
        <w:rPr>
          <w:rFonts w:ascii="微软雅黑" w:eastAsia="微软雅黑" w:hAnsi="微软雅黑" w:cs="Times New Roman" w:hint="eastAsia"/>
          <w:kern w:val="2"/>
          <w:sz w:val="28"/>
          <w:szCs w:val="28"/>
        </w:rPr>
        <w:t>的</w:t>
      </w:r>
      <w:r w:rsidR="00D679A2">
        <w:rPr>
          <w:rFonts w:ascii="微软雅黑" w:eastAsia="微软雅黑" w:hAnsi="微软雅黑" w:cs="Times New Roman"/>
          <w:kern w:val="2"/>
          <w:sz w:val="28"/>
          <w:szCs w:val="28"/>
        </w:rPr>
        <w:t>估算自己的工期，更好</w:t>
      </w:r>
      <w:r w:rsidR="00D679A2">
        <w:rPr>
          <w:rFonts w:ascii="微软雅黑" w:eastAsia="微软雅黑" w:hAnsi="微软雅黑" w:cs="Times New Roman" w:hint="eastAsia"/>
          <w:kern w:val="2"/>
          <w:sz w:val="28"/>
          <w:szCs w:val="28"/>
        </w:rPr>
        <w:t>的</w:t>
      </w:r>
      <w:r w:rsidR="00D679A2">
        <w:rPr>
          <w:rFonts w:ascii="微软雅黑" w:eastAsia="微软雅黑" w:hAnsi="微软雅黑" w:cs="Times New Roman"/>
          <w:kern w:val="2"/>
          <w:sz w:val="28"/>
          <w:szCs w:val="28"/>
        </w:rPr>
        <w:t>安排进度，更好的</w:t>
      </w:r>
      <w:r w:rsidR="00D679A2">
        <w:rPr>
          <w:rFonts w:ascii="微软雅黑" w:eastAsia="微软雅黑" w:hAnsi="微软雅黑" w:cs="Times New Roman" w:hint="eastAsia"/>
          <w:kern w:val="2"/>
          <w:sz w:val="28"/>
          <w:szCs w:val="28"/>
        </w:rPr>
        <w:t>切分</w:t>
      </w:r>
      <w:r w:rsidR="00D679A2">
        <w:rPr>
          <w:rFonts w:ascii="微软雅黑" w:eastAsia="微软雅黑" w:hAnsi="微软雅黑" w:cs="Times New Roman"/>
          <w:kern w:val="2"/>
          <w:sz w:val="28"/>
          <w:szCs w:val="28"/>
        </w:rPr>
        <w:t>任务的颗粒度，</w:t>
      </w:r>
      <w:r w:rsidR="00E27892">
        <w:rPr>
          <w:rFonts w:ascii="微软雅黑" w:eastAsia="微软雅黑" w:hAnsi="微软雅黑" w:cs="Times New Roman" w:hint="eastAsia"/>
          <w:kern w:val="2"/>
          <w:sz w:val="28"/>
          <w:szCs w:val="28"/>
        </w:rPr>
        <w:t>以达成</w:t>
      </w:r>
      <w:r w:rsidR="00D679A2">
        <w:rPr>
          <w:rFonts w:ascii="微软雅黑" w:eastAsia="微软雅黑" w:hAnsi="微软雅黑" w:cs="Times New Roman" w:hint="eastAsia"/>
          <w:kern w:val="2"/>
          <w:sz w:val="28"/>
          <w:szCs w:val="28"/>
        </w:rPr>
        <w:t>提高软件</w:t>
      </w:r>
      <w:r w:rsidR="00D679A2">
        <w:rPr>
          <w:rFonts w:ascii="微软雅黑" w:eastAsia="微软雅黑" w:hAnsi="微软雅黑" w:cs="Times New Roman"/>
          <w:kern w:val="2"/>
          <w:sz w:val="28"/>
          <w:szCs w:val="28"/>
        </w:rPr>
        <w:t>质量</w:t>
      </w:r>
      <w:r w:rsidR="00D679A2">
        <w:rPr>
          <w:rFonts w:ascii="微软雅黑" w:eastAsia="微软雅黑" w:hAnsi="微软雅黑" w:cs="Times New Roman" w:hint="eastAsia"/>
          <w:kern w:val="2"/>
          <w:sz w:val="28"/>
          <w:szCs w:val="28"/>
        </w:rPr>
        <w:t>目的</w:t>
      </w:r>
      <w:r w:rsidR="00D679A2">
        <w:rPr>
          <w:rFonts w:ascii="微软雅黑" w:eastAsia="微软雅黑" w:hAnsi="微软雅黑" w:cs="Times New Roman"/>
          <w:kern w:val="2"/>
          <w:sz w:val="28"/>
          <w:szCs w:val="28"/>
        </w:rPr>
        <w:t>。</w:t>
      </w:r>
    </w:p>
    <w:p w14:paraId="4D653A1E" w14:textId="77777777" w:rsidR="00E27892" w:rsidRPr="00E27892" w:rsidRDefault="00E27892" w:rsidP="00A77732">
      <w:pPr>
        <w:pStyle w:val="af5"/>
        <w:shd w:val="clear" w:color="auto" w:fill="FAFBFE"/>
        <w:spacing w:before="0" w:beforeAutospacing="0" w:after="0" w:afterAutospacing="0"/>
        <w:ind w:firstLine="420"/>
        <w:rPr>
          <w:rFonts w:ascii="微软雅黑" w:eastAsia="微软雅黑" w:hAnsi="微软雅黑" w:cs="Times New Roman"/>
          <w:kern w:val="2"/>
          <w:sz w:val="28"/>
          <w:szCs w:val="28"/>
        </w:rPr>
      </w:pPr>
    </w:p>
    <w:p w14:paraId="590DAE99" w14:textId="77777777" w:rsidR="00616363" w:rsidRPr="00C5518C" w:rsidRDefault="00616363" w:rsidP="00A00701">
      <w:pPr>
        <w:pStyle w:val="3"/>
        <w:numPr>
          <w:ilvl w:val="0"/>
          <w:numId w:val="0"/>
        </w:numPr>
        <w:rPr>
          <w:rFonts w:ascii="微软雅黑" w:eastAsia="微软雅黑" w:hAnsi="微软雅黑"/>
          <w:sz w:val="28"/>
          <w:szCs w:val="28"/>
        </w:rPr>
      </w:pPr>
      <w:bookmarkStart w:id="62" w:name="_Toc505261435"/>
      <w:r w:rsidRPr="00703D79">
        <w:rPr>
          <w:rFonts w:ascii="微软雅黑" w:eastAsia="微软雅黑" w:hAnsi="微软雅黑" w:hint="eastAsia"/>
          <w:sz w:val="28"/>
          <w:szCs w:val="28"/>
        </w:rPr>
        <w:t>流程图</w:t>
      </w:r>
      <w:bookmarkEnd w:id="62"/>
    </w:p>
    <w:p w14:paraId="7CF00729" w14:textId="77777777" w:rsidR="00616363" w:rsidRPr="00703D79" w:rsidRDefault="00616363" w:rsidP="00616363">
      <w:pPr>
        <w:pStyle w:val="3"/>
        <w:ind w:left="0" w:firstLine="0"/>
        <w:rPr>
          <w:rFonts w:ascii="微软雅黑" w:eastAsia="微软雅黑" w:hAnsi="微软雅黑"/>
          <w:sz w:val="28"/>
          <w:szCs w:val="28"/>
        </w:rPr>
      </w:pPr>
      <w:bookmarkStart w:id="63" w:name="_Toc505261436"/>
      <w:r>
        <w:rPr>
          <w:rFonts w:ascii="微软雅黑" w:eastAsia="微软雅黑" w:hAnsi="微软雅黑" w:hint="eastAsia"/>
          <w:sz w:val="28"/>
          <w:szCs w:val="28"/>
        </w:rPr>
        <w:t>需求细节</w:t>
      </w:r>
      <w:bookmarkEnd w:id="63"/>
    </w:p>
    <w:p w14:paraId="1F4F9919" w14:textId="77777777" w:rsidR="00616363" w:rsidRPr="00703D79" w:rsidRDefault="00616363" w:rsidP="00616363">
      <w:pPr>
        <w:numPr>
          <w:ilvl w:val="0"/>
          <w:numId w:val="3"/>
        </w:numPr>
        <w:rPr>
          <w:rFonts w:ascii="微软雅黑" w:eastAsia="微软雅黑" w:hAnsi="微软雅黑"/>
          <w:b/>
          <w:sz w:val="28"/>
          <w:szCs w:val="28"/>
        </w:rPr>
      </w:pPr>
      <w:r w:rsidRPr="00703D79">
        <w:rPr>
          <w:rFonts w:ascii="微软雅黑" w:eastAsia="微软雅黑" w:hAnsi="微软雅黑" w:hint="eastAsia"/>
          <w:b/>
          <w:sz w:val="28"/>
          <w:szCs w:val="28"/>
        </w:rPr>
        <w:t>验收标准</w:t>
      </w:r>
    </w:p>
    <w:p w14:paraId="5E94348C" w14:textId="26E95D27" w:rsidR="004F5F10" w:rsidRDefault="004C21D0" w:rsidP="004C21D0">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可以</w:t>
      </w:r>
      <w:r>
        <w:rPr>
          <w:rFonts w:ascii="微软雅黑" w:eastAsia="微软雅黑" w:hAnsi="微软雅黑"/>
          <w:sz w:val="28"/>
          <w:szCs w:val="28"/>
        </w:rPr>
        <w:t>从不同的维度度量，例如</w:t>
      </w:r>
      <w:r w:rsidR="004F5F10">
        <w:rPr>
          <w:rFonts w:ascii="微软雅黑" w:eastAsia="微软雅黑" w:hAnsi="微软雅黑" w:hint="eastAsia"/>
          <w:sz w:val="28"/>
          <w:szCs w:val="28"/>
        </w:rPr>
        <w:t>按照</w:t>
      </w:r>
      <w:r w:rsidR="004F5F10">
        <w:rPr>
          <w:rFonts w:ascii="微软雅黑" w:eastAsia="微软雅黑" w:hAnsi="微软雅黑"/>
          <w:sz w:val="28"/>
          <w:szCs w:val="28"/>
        </w:rPr>
        <w:t>项目</w:t>
      </w:r>
      <w:r>
        <w:rPr>
          <w:rFonts w:ascii="微软雅黑" w:eastAsia="微软雅黑" w:hAnsi="微软雅黑" w:hint="eastAsia"/>
          <w:sz w:val="28"/>
          <w:szCs w:val="28"/>
        </w:rPr>
        <w:t>、人力</w:t>
      </w:r>
      <w:r>
        <w:rPr>
          <w:rFonts w:ascii="微软雅黑" w:eastAsia="微软雅黑" w:hAnsi="微软雅黑"/>
          <w:sz w:val="28"/>
          <w:szCs w:val="28"/>
        </w:rPr>
        <w:t>、工时等</w:t>
      </w:r>
      <w:r w:rsidR="004F5F10">
        <w:rPr>
          <w:rFonts w:ascii="微软雅黑" w:eastAsia="微软雅黑" w:hAnsi="微软雅黑"/>
          <w:sz w:val="28"/>
          <w:szCs w:val="28"/>
        </w:rPr>
        <w:t>度量</w:t>
      </w:r>
    </w:p>
    <w:p w14:paraId="61A75EE8" w14:textId="72A33BD0" w:rsidR="004C21D0" w:rsidRDefault="004C21D0" w:rsidP="004C21D0">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生成</w:t>
      </w:r>
      <w:r>
        <w:rPr>
          <w:rFonts w:ascii="微软雅黑" w:eastAsia="微软雅黑" w:hAnsi="微软雅黑"/>
          <w:sz w:val="28"/>
          <w:szCs w:val="28"/>
        </w:rPr>
        <w:t>报表数据</w:t>
      </w:r>
    </w:p>
    <w:p w14:paraId="7B3A9358" w14:textId="37B37901" w:rsidR="004C21D0" w:rsidRPr="004C21D0" w:rsidRDefault="00F21F7D" w:rsidP="004C21D0">
      <w:pPr>
        <w:numPr>
          <w:ilvl w:val="0"/>
          <w:numId w:val="8"/>
        </w:numPr>
        <w:ind w:left="0" w:firstLine="567"/>
        <w:rPr>
          <w:rFonts w:ascii="微软雅黑" w:eastAsia="微软雅黑" w:hAnsi="微软雅黑"/>
          <w:sz w:val="28"/>
          <w:szCs w:val="28"/>
        </w:rPr>
      </w:pPr>
      <w:r>
        <w:rPr>
          <w:rFonts w:ascii="微软雅黑" w:eastAsia="微软雅黑" w:hAnsi="微软雅黑" w:hint="eastAsia"/>
          <w:sz w:val="28"/>
          <w:szCs w:val="28"/>
        </w:rPr>
        <w:t>自动</w:t>
      </w:r>
      <w:r>
        <w:rPr>
          <w:rFonts w:ascii="微软雅黑" w:eastAsia="微软雅黑" w:hAnsi="微软雅黑"/>
          <w:sz w:val="28"/>
          <w:szCs w:val="28"/>
        </w:rPr>
        <w:t>生成燃尽图、累积流</w:t>
      </w:r>
      <w:r>
        <w:rPr>
          <w:rFonts w:ascii="微软雅黑" w:eastAsia="微软雅黑" w:hAnsi="微软雅黑" w:hint="eastAsia"/>
          <w:sz w:val="28"/>
          <w:szCs w:val="28"/>
        </w:rPr>
        <w:t>图</w:t>
      </w:r>
      <w:r w:rsidR="00A939FD">
        <w:rPr>
          <w:rFonts w:ascii="微软雅黑" w:eastAsia="微软雅黑" w:hAnsi="微软雅黑" w:hint="eastAsia"/>
          <w:sz w:val="28"/>
          <w:szCs w:val="28"/>
        </w:rPr>
        <w:t>用来</w:t>
      </w:r>
      <w:r w:rsidR="00A939FD">
        <w:rPr>
          <w:rFonts w:ascii="微软雅黑" w:eastAsia="微软雅黑" w:hAnsi="微软雅黑"/>
          <w:sz w:val="28"/>
          <w:szCs w:val="28"/>
        </w:rPr>
        <w:t>分析项目研发过程中的瓶颈</w:t>
      </w:r>
    </w:p>
    <w:p w14:paraId="6A532B6E" w14:textId="77777777" w:rsidR="00616363" w:rsidRPr="00703D79" w:rsidRDefault="00616363" w:rsidP="001006F5">
      <w:pPr>
        <w:ind w:left="420"/>
        <w:rPr>
          <w:rFonts w:ascii="微软雅黑" w:eastAsia="微软雅黑" w:hAnsi="微软雅黑"/>
          <w:sz w:val="28"/>
          <w:szCs w:val="28"/>
        </w:rPr>
      </w:pPr>
    </w:p>
    <w:p w14:paraId="182BCADF" w14:textId="2F69CA9B" w:rsidR="00B803C6" w:rsidRPr="00703D79" w:rsidRDefault="00DC5DB9" w:rsidP="00EF1147">
      <w:pPr>
        <w:pStyle w:val="1"/>
        <w:ind w:left="0" w:firstLine="0"/>
        <w:rPr>
          <w:rFonts w:ascii="微软雅黑" w:eastAsia="微软雅黑" w:hAnsi="微软雅黑"/>
          <w:sz w:val="32"/>
          <w:szCs w:val="32"/>
        </w:rPr>
      </w:pPr>
      <w:bookmarkStart w:id="64" w:name="_Toc505261437"/>
      <w:bookmarkEnd w:id="5"/>
      <w:bookmarkEnd w:id="39"/>
      <w:bookmarkEnd w:id="40"/>
      <w:r w:rsidRPr="00703D79">
        <w:rPr>
          <w:rFonts w:ascii="微软雅黑" w:eastAsia="微软雅黑" w:hAnsi="微软雅黑" w:hint="eastAsia"/>
          <w:sz w:val="32"/>
          <w:szCs w:val="32"/>
        </w:rPr>
        <w:t>非</w:t>
      </w:r>
      <w:r w:rsidR="00EF1147" w:rsidRPr="00703D79">
        <w:rPr>
          <w:rFonts w:ascii="微软雅黑" w:eastAsia="微软雅黑" w:hAnsi="微软雅黑" w:hint="eastAsia"/>
          <w:sz w:val="32"/>
          <w:szCs w:val="32"/>
        </w:rPr>
        <w:t>功能性需求</w:t>
      </w:r>
      <w:bookmarkEnd w:id="64"/>
    </w:p>
    <w:sectPr w:rsidR="00B803C6" w:rsidRPr="00703D79" w:rsidSect="008F4DC7">
      <w:footerReference w:type="default" r:id="rId14"/>
      <w:pgSz w:w="11906" w:h="16838"/>
      <w:pgMar w:top="1134" w:right="567" w:bottom="1134" w:left="567" w:header="851" w:footer="992" w:gutter="0"/>
      <w:pgNumType w:start="1"/>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2EE8E5" w16cid:durableId="1DECACA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E26223" w14:textId="77777777" w:rsidR="006E7AA0" w:rsidRDefault="006E7AA0">
      <w:r>
        <w:separator/>
      </w:r>
    </w:p>
  </w:endnote>
  <w:endnote w:type="continuationSeparator" w:id="0">
    <w:p w14:paraId="53C69AAF" w14:textId="77777777" w:rsidR="006E7AA0" w:rsidRDefault="006E7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Arial Black">
    <w:panose1 w:val="020B0A04020102020204"/>
    <w:charset w:val="00"/>
    <w:family w:val="swiss"/>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Roboto">
    <w:panose1 w:val="02000000000000000000"/>
    <w:charset w:val="00"/>
    <w:family w:val="auto"/>
    <w:pitch w:val="variable"/>
    <w:sig w:usb0="E0000AFF" w:usb1="5000217F" w:usb2="00000021" w:usb3="00000000" w:csb0="000001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3207C" w14:textId="7EC1A1FB" w:rsidR="00A00701" w:rsidRDefault="00A00701">
    <w:pPr>
      <w:pStyle w:val="a9"/>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sidR="00C97433">
      <w:rPr>
        <w:rFonts w:ascii="微软雅黑" w:eastAsia="微软雅黑" w:hAnsi="微软雅黑"/>
        <w:noProof/>
      </w:rPr>
      <w:t>B</w:t>
    </w:r>
    <w:r>
      <w:rPr>
        <w:rFonts w:ascii="微软雅黑" w:eastAsia="微软雅黑" w:hAnsi="微软雅黑"/>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FD1ABF" w14:textId="7FFD9532" w:rsidR="00A00701" w:rsidRPr="003D5172" w:rsidRDefault="00A00701" w:rsidP="003D5172">
    <w:pPr>
      <w:pStyle w:val="a9"/>
      <w:ind w:right="720"/>
      <w:jc w:val="right"/>
      <w:rPr>
        <w:rFonts w:ascii="微软雅黑" w:eastAsia="微软雅黑" w:hAnsi="微软雅黑"/>
        <w:color w:val="000000" w:themeColor="text1"/>
      </w:rPr>
    </w:pPr>
    <w:r w:rsidRPr="003D5172">
      <w:rPr>
        <w:rFonts w:ascii="微软雅黑" w:eastAsia="微软雅黑" w:hAnsi="微软雅黑" w:hint="eastAsia"/>
        <w:color w:val="000000" w:themeColor="text1"/>
        <w:szCs w:val="21"/>
      </w:rPr>
      <w:t xml:space="preserve">第 </w:t>
    </w:r>
    <w:r w:rsidRPr="003D5172">
      <w:rPr>
        <w:rFonts w:ascii="微软雅黑" w:eastAsia="微软雅黑" w:hAnsi="微软雅黑"/>
        <w:color w:val="000000" w:themeColor="text1"/>
        <w:szCs w:val="21"/>
      </w:rPr>
      <w:fldChar w:fldCharType="begin"/>
    </w:r>
    <w:r w:rsidRPr="003D5172">
      <w:rPr>
        <w:rFonts w:ascii="微软雅黑" w:eastAsia="微软雅黑" w:hAnsi="微软雅黑"/>
        <w:color w:val="000000" w:themeColor="text1"/>
        <w:szCs w:val="21"/>
      </w:rPr>
      <w:instrText xml:space="preserve"> PAGE   \* MERGEFORMAT </w:instrText>
    </w:r>
    <w:r w:rsidRPr="003D5172">
      <w:rPr>
        <w:rFonts w:ascii="微软雅黑" w:eastAsia="微软雅黑" w:hAnsi="微软雅黑"/>
        <w:color w:val="000000" w:themeColor="text1"/>
        <w:szCs w:val="21"/>
      </w:rPr>
      <w:fldChar w:fldCharType="separate"/>
    </w:r>
    <w:r w:rsidR="00C97433">
      <w:rPr>
        <w:rFonts w:ascii="微软雅黑" w:eastAsia="微软雅黑" w:hAnsi="微软雅黑"/>
        <w:noProof/>
        <w:color w:val="000000" w:themeColor="text1"/>
        <w:szCs w:val="21"/>
      </w:rPr>
      <w:t>9</w:t>
    </w:r>
    <w:r w:rsidRPr="003D5172">
      <w:rPr>
        <w:rFonts w:ascii="微软雅黑" w:eastAsia="微软雅黑" w:hAnsi="微软雅黑"/>
        <w:color w:val="000000" w:themeColor="text1"/>
        <w:szCs w:val="21"/>
      </w:rPr>
      <w:fldChar w:fldCharType="end"/>
    </w:r>
    <w:r w:rsidRPr="003D5172">
      <w:rPr>
        <w:rFonts w:ascii="微软雅黑" w:eastAsia="微软雅黑" w:hAnsi="微软雅黑" w:hint="eastAsia"/>
        <w:color w:val="000000" w:themeColor="text1"/>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2F7A14" w14:textId="77777777" w:rsidR="006E7AA0" w:rsidRDefault="006E7AA0">
      <w:r>
        <w:separator/>
      </w:r>
    </w:p>
  </w:footnote>
  <w:footnote w:type="continuationSeparator" w:id="0">
    <w:p w14:paraId="2E56AB0A" w14:textId="77777777" w:rsidR="006E7AA0" w:rsidRDefault="006E7A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A6446"/>
    <w:multiLevelType w:val="hybridMultilevel"/>
    <w:tmpl w:val="45924FB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C3B6850"/>
    <w:multiLevelType w:val="multilevel"/>
    <w:tmpl w:val="0C3B685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lang w:val="zh-CN"/>
      </w:rPr>
    </w:lvl>
    <w:lvl w:ilvl="2">
      <w:start w:val="1"/>
      <w:numFmt w:val="decimal"/>
      <w:pStyle w:val="3"/>
      <w:lvlText w:val="%1.%2.%3"/>
      <w:lvlJc w:val="left"/>
      <w:pPr>
        <w:ind w:left="1004" w:hanging="720"/>
      </w:pPr>
      <w:rPr>
        <w:rFonts w:hint="eastAsia"/>
        <w:b/>
      </w:rPr>
    </w:lvl>
    <w:lvl w:ilvl="3">
      <w:start w:val="1"/>
      <w:numFmt w:val="decimal"/>
      <w:pStyle w:val="4"/>
      <w:lvlText w:val="%1.%2.%3.%4"/>
      <w:lvlJc w:val="left"/>
      <w:pPr>
        <w:ind w:left="864" w:hanging="864"/>
      </w:pPr>
      <w:rPr>
        <w:rFonts w:hint="eastAsia"/>
      </w:rPr>
    </w:lvl>
    <w:lvl w:ilvl="4">
      <w:start w:val="1"/>
      <w:numFmt w:val="decimal"/>
      <w:lvlText w:val="%1.%2.%3.%4.%5"/>
      <w:lvlJc w:val="left"/>
      <w:pPr>
        <w:ind w:left="47" w:hanging="360"/>
      </w:pPr>
      <w:rPr>
        <w:rFonts w:hint="default"/>
      </w:rPr>
    </w:lvl>
    <w:lvl w:ilvl="5">
      <w:start w:val="1"/>
      <w:numFmt w:val="decimal"/>
      <w:lvlText w:val="%1.%2.%3.%4.%5.%6"/>
      <w:lvlJc w:val="left"/>
      <w:pPr>
        <w:ind w:left="839" w:hanging="1152"/>
      </w:pPr>
      <w:rPr>
        <w:rFonts w:hint="eastAsia"/>
      </w:rPr>
    </w:lvl>
    <w:lvl w:ilvl="6">
      <w:start w:val="1"/>
      <w:numFmt w:val="decimal"/>
      <w:lvlText w:val="%1.%2.%3.%4.%5.%6.%7"/>
      <w:lvlJc w:val="left"/>
      <w:pPr>
        <w:ind w:left="983" w:hanging="1296"/>
      </w:pPr>
      <w:rPr>
        <w:rFonts w:hint="eastAsia"/>
      </w:rPr>
    </w:lvl>
    <w:lvl w:ilvl="7">
      <w:start w:val="1"/>
      <w:numFmt w:val="decimal"/>
      <w:lvlText w:val="%1.%2.%3.%4.%5.%6.%7.%8"/>
      <w:lvlJc w:val="left"/>
      <w:pPr>
        <w:ind w:left="1127" w:hanging="1440"/>
      </w:pPr>
      <w:rPr>
        <w:rFonts w:hint="eastAsia"/>
      </w:rPr>
    </w:lvl>
    <w:lvl w:ilvl="8">
      <w:start w:val="1"/>
      <w:numFmt w:val="decimal"/>
      <w:lvlText w:val="%1.%2.%3.%4.%5.%6.%7.%8.%9"/>
      <w:lvlJc w:val="left"/>
      <w:pPr>
        <w:ind w:left="1271" w:hanging="1584"/>
      </w:pPr>
      <w:rPr>
        <w:rFonts w:hint="eastAsia"/>
      </w:rPr>
    </w:lvl>
  </w:abstractNum>
  <w:abstractNum w:abstractNumId="2">
    <w:nsid w:val="175D7F6F"/>
    <w:multiLevelType w:val="multilevel"/>
    <w:tmpl w:val="175D7F6F"/>
    <w:lvl w:ilvl="0">
      <w:start w:val="1"/>
      <w:numFmt w:val="decimal"/>
      <w:lvlText w:val="%1"/>
      <w:lvlJc w:val="left"/>
      <w:pPr>
        <w:tabs>
          <w:tab w:val="left" w:pos="579"/>
        </w:tabs>
        <w:ind w:left="579" w:hanging="432"/>
      </w:pPr>
      <w:rPr>
        <w:rFonts w:hint="eastAsia"/>
      </w:rPr>
    </w:lvl>
    <w:lvl w:ilvl="1">
      <w:start w:val="1"/>
      <w:numFmt w:val="decimal"/>
      <w:lvlText w:val="%1.%2"/>
      <w:lvlJc w:val="left"/>
      <w:pPr>
        <w:tabs>
          <w:tab w:val="left" w:pos="723"/>
        </w:tabs>
        <w:ind w:left="723" w:hanging="576"/>
      </w:pPr>
      <w:rPr>
        <w:rFonts w:ascii="Arial" w:hAnsi="Arial" w:cs="Arial" w:hint="default"/>
      </w:rPr>
    </w:lvl>
    <w:lvl w:ilvl="2">
      <w:start w:val="1"/>
      <w:numFmt w:val="decimal"/>
      <w:lvlText w:val="%1.%2.%3"/>
      <w:lvlJc w:val="left"/>
      <w:pPr>
        <w:tabs>
          <w:tab w:val="left" w:pos="867"/>
        </w:tabs>
        <w:ind w:left="867" w:hanging="720"/>
      </w:pPr>
      <w:rPr>
        <w:rFonts w:ascii="Arial" w:hAnsi="Arial" w:cs="Arial" w:hint="default"/>
      </w:rPr>
    </w:lvl>
    <w:lvl w:ilvl="3">
      <w:start w:val="1"/>
      <w:numFmt w:val="decimal"/>
      <w:lvlText w:val="%1.%2.%3.%4"/>
      <w:lvlJc w:val="left"/>
      <w:pPr>
        <w:tabs>
          <w:tab w:val="left" w:pos="1714"/>
        </w:tabs>
        <w:ind w:left="1714" w:hanging="864"/>
      </w:pPr>
      <w:rPr>
        <w:rFonts w:hint="eastAsia"/>
        <w:lang w:val="en-US"/>
      </w:rPr>
    </w:lvl>
    <w:lvl w:ilvl="4">
      <w:start w:val="1"/>
      <w:numFmt w:val="decimal"/>
      <w:pStyle w:val="5"/>
      <w:lvlText w:val="%1.%2.%3.%4.%5"/>
      <w:lvlJc w:val="left"/>
      <w:pPr>
        <w:tabs>
          <w:tab w:val="left" w:pos="1956"/>
        </w:tabs>
        <w:ind w:left="2323" w:hanging="1615"/>
      </w:pPr>
      <w:rPr>
        <w:rFonts w:ascii="Arial" w:eastAsia="宋体" w:hAnsi="Arial" w:cs="Arial" w:hint="default"/>
        <w:b/>
        <w:bCs/>
        <w:i w:val="0"/>
        <w:iCs w:val="0"/>
        <w:caps w:val="0"/>
        <w:smallCaps w:val="0"/>
        <w:strike w:val="0"/>
        <w:dstrike w:val="0"/>
        <w:color w:val="auto"/>
        <w:spacing w:val="0"/>
        <w:w w:val="100"/>
        <w:kern w:val="2"/>
        <w:position w:val="0"/>
        <w:sz w:val="28"/>
        <w:szCs w:val="28"/>
        <w:u w:val="none"/>
        <w:shd w:val="clear" w:color="auto" w:fill="auto"/>
        <w14:shadow w14:blurRad="0" w14:dist="0" w14:dir="0" w14:sx="0" w14:sy="0" w14:kx="0" w14:ky="0" w14:algn="none">
          <w14:srgbClr w14:val="000000"/>
        </w14:shadow>
      </w:rPr>
    </w:lvl>
    <w:lvl w:ilvl="5">
      <w:start w:val="1"/>
      <w:numFmt w:val="decimal"/>
      <w:pStyle w:val="6"/>
      <w:lvlText w:val="%1.%2.%3.%4.%5.%6"/>
      <w:lvlJc w:val="left"/>
      <w:pPr>
        <w:tabs>
          <w:tab w:val="left" w:pos="374"/>
        </w:tabs>
        <w:ind w:left="1395" w:hanging="1248"/>
      </w:pPr>
      <w:rPr>
        <w:rFonts w:hint="eastAsia"/>
      </w:rPr>
    </w:lvl>
    <w:lvl w:ilvl="6">
      <w:start w:val="1"/>
      <w:numFmt w:val="decimal"/>
      <w:pStyle w:val="7"/>
      <w:lvlText w:val="%1.%2.%3.%4.%5.%6.%7"/>
      <w:lvlJc w:val="left"/>
      <w:pPr>
        <w:tabs>
          <w:tab w:val="left" w:pos="1443"/>
        </w:tabs>
        <w:ind w:left="1443" w:hanging="559"/>
      </w:pPr>
      <w:rPr>
        <w:rFonts w:hint="eastAsia"/>
      </w:rPr>
    </w:lvl>
    <w:lvl w:ilvl="7">
      <w:start w:val="1"/>
      <w:numFmt w:val="decimal"/>
      <w:pStyle w:val="8"/>
      <w:lvlText w:val="%1.%2.%3.%4.%5.%6.%7.%8"/>
      <w:lvlJc w:val="left"/>
      <w:pPr>
        <w:tabs>
          <w:tab w:val="left" w:pos="1587"/>
        </w:tabs>
        <w:ind w:left="1587" w:hanging="249"/>
      </w:pPr>
      <w:rPr>
        <w:rFonts w:ascii="Times New Roman" w:hAnsi="Times New Roman" w:cs="Times New Roman" w:hint="default"/>
        <w:b/>
      </w:rPr>
    </w:lvl>
    <w:lvl w:ilvl="8">
      <w:start w:val="1"/>
      <w:numFmt w:val="decimal"/>
      <w:pStyle w:val="9"/>
      <w:lvlText w:val="%1.%2.%3.%4.%5.%6.%7.%8.%9"/>
      <w:lvlJc w:val="left"/>
      <w:pPr>
        <w:tabs>
          <w:tab w:val="left" w:pos="1731"/>
        </w:tabs>
        <w:ind w:left="1731" w:hanging="1584"/>
      </w:pPr>
      <w:rPr>
        <w:rFonts w:hint="eastAsia"/>
      </w:rPr>
    </w:lvl>
  </w:abstractNum>
  <w:abstractNum w:abstractNumId="3">
    <w:nsid w:val="30C5224C"/>
    <w:multiLevelType w:val="hybridMultilevel"/>
    <w:tmpl w:val="DA5A38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0CA25C5"/>
    <w:multiLevelType w:val="hybridMultilevel"/>
    <w:tmpl w:val="56A6B2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4"/>
  </w:num>
  <w:num w:numId="4">
    <w:abstractNumId w:val="1"/>
  </w:num>
  <w:num w:numId="5">
    <w:abstractNumId w:val="1"/>
  </w:num>
  <w:num w:numId="6">
    <w:abstractNumId w:val="1"/>
  </w:num>
  <w:num w:numId="7">
    <w:abstractNumId w:val="0"/>
  </w:num>
  <w:num w:numId="8">
    <w:abstractNumId w:val="3"/>
  </w:num>
  <w:num w:numId="9">
    <w:abstractNumId w:val="1"/>
  </w:num>
  <w:num w:numId="10">
    <w:abstractNumId w:val="1"/>
  </w:num>
  <w:num w:numId="11">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7E2"/>
    <w:rsid w:val="0000057C"/>
    <w:rsid w:val="00000D3C"/>
    <w:rsid w:val="000015B6"/>
    <w:rsid w:val="00001CED"/>
    <w:rsid w:val="00002563"/>
    <w:rsid w:val="00002C6B"/>
    <w:rsid w:val="00003237"/>
    <w:rsid w:val="00003277"/>
    <w:rsid w:val="0000370A"/>
    <w:rsid w:val="00003721"/>
    <w:rsid w:val="00004132"/>
    <w:rsid w:val="00004518"/>
    <w:rsid w:val="00004776"/>
    <w:rsid w:val="0000576E"/>
    <w:rsid w:val="00005DAC"/>
    <w:rsid w:val="000061E2"/>
    <w:rsid w:val="000068E1"/>
    <w:rsid w:val="00006AA5"/>
    <w:rsid w:val="00006FAE"/>
    <w:rsid w:val="00010100"/>
    <w:rsid w:val="000104A9"/>
    <w:rsid w:val="00010CED"/>
    <w:rsid w:val="0001127F"/>
    <w:rsid w:val="0001152B"/>
    <w:rsid w:val="00011A5F"/>
    <w:rsid w:val="00011B55"/>
    <w:rsid w:val="00011F00"/>
    <w:rsid w:val="000130E3"/>
    <w:rsid w:val="000133E3"/>
    <w:rsid w:val="000139D6"/>
    <w:rsid w:val="00013AE4"/>
    <w:rsid w:val="00013C4E"/>
    <w:rsid w:val="000151E1"/>
    <w:rsid w:val="00015372"/>
    <w:rsid w:val="0001573A"/>
    <w:rsid w:val="00015B4F"/>
    <w:rsid w:val="00016B9B"/>
    <w:rsid w:val="00017442"/>
    <w:rsid w:val="000202C1"/>
    <w:rsid w:val="000205B8"/>
    <w:rsid w:val="0002085B"/>
    <w:rsid w:val="00020BA5"/>
    <w:rsid w:val="000210E5"/>
    <w:rsid w:val="000215F1"/>
    <w:rsid w:val="00021FBB"/>
    <w:rsid w:val="00022A94"/>
    <w:rsid w:val="00022C12"/>
    <w:rsid w:val="00022F83"/>
    <w:rsid w:val="000231BB"/>
    <w:rsid w:val="0002327C"/>
    <w:rsid w:val="00023323"/>
    <w:rsid w:val="000238F1"/>
    <w:rsid w:val="00024A18"/>
    <w:rsid w:val="00024E32"/>
    <w:rsid w:val="00024FEB"/>
    <w:rsid w:val="00025021"/>
    <w:rsid w:val="00025275"/>
    <w:rsid w:val="0002556C"/>
    <w:rsid w:val="000255E1"/>
    <w:rsid w:val="000259EC"/>
    <w:rsid w:val="00025C04"/>
    <w:rsid w:val="00025C6D"/>
    <w:rsid w:val="00025CFA"/>
    <w:rsid w:val="0002604C"/>
    <w:rsid w:val="000266C5"/>
    <w:rsid w:val="00026947"/>
    <w:rsid w:val="00026EA3"/>
    <w:rsid w:val="0002770A"/>
    <w:rsid w:val="00027B13"/>
    <w:rsid w:val="000306F3"/>
    <w:rsid w:val="00030B6A"/>
    <w:rsid w:val="00030E5F"/>
    <w:rsid w:val="00030E61"/>
    <w:rsid w:val="0003118F"/>
    <w:rsid w:val="000311D7"/>
    <w:rsid w:val="0003161C"/>
    <w:rsid w:val="00031A44"/>
    <w:rsid w:val="00031E91"/>
    <w:rsid w:val="0003229B"/>
    <w:rsid w:val="00032845"/>
    <w:rsid w:val="00032C5A"/>
    <w:rsid w:val="00033390"/>
    <w:rsid w:val="000333DD"/>
    <w:rsid w:val="00033487"/>
    <w:rsid w:val="00033C08"/>
    <w:rsid w:val="00034B43"/>
    <w:rsid w:val="00034B83"/>
    <w:rsid w:val="00034BCF"/>
    <w:rsid w:val="00034C3D"/>
    <w:rsid w:val="000356DD"/>
    <w:rsid w:val="00036A17"/>
    <w:rsid w:val="00036CFA"/>
    <w:rsid w:val="000375C8"/>
    <w:rsid w:val="00037AED"/>
    <w:rsid w:val="00037E7C"/>
    <w:rsid w:val="000403C3"/>
    <w:rsid w:val="00040434"/>
    <w:rsid w:val="000407B3"/>
    <w:rsid w:val="00040F92"/>
    <w:rsid w:val="000410E0"/>
    <w:rsid w:val="000413B9"/>
    <w:rsid w:val="00041961"/>
    <w:rsid w:val="00041CF3"/>
    <w:rsid w:val="0004204A"/>
    <w:rsid w:val="00042B1A"/>
    <w:rsid w:val="0004302C"/>
    <w:rsid w:val="0004313C"/>
    <w:rsid w:val="000439E2"/>
    <w:rsid w:val="00043EC1"/>
    <w:rsid w:val="00044803"/>
    <w:rsid w:val="00045170"/>
    <w:rsid w:val="000452E7"/>
    <w:rsid w:val="000454EA"/>
    <w:rsid w:val="000456B3"/>
    <w:rsid w:val="00045777"/>
    <w:rsid w:val="00046739"/>
    <w:rsid w:val="00046749"/>
    <w:rsid w:val="00046B43"/>
    <w:rsid w:val="00046E33"/>
    <w:rsid w:val="00046FF0"/>
    <w:rsid w:val="0004730D"/>
    <w:rsid w:val="00047598"/>
    <w:rsid w:val="00047820"/>
    <w:rsid w:val="00050D59"/>
    <w:rsid w:val="0005234D"/>
    <w:rsid w:val="00052557"/>
    <w:rsid w:val="00052B69"/>
    <w:rsid w:val="0005314F"/>
    <w:rsid w:val="000536D2"/>
    <w:rsid w:val="0005378F"/>
    <w:rsid w:val="0005407A"/>
    <w:rsid w:val="000542D4"/>
    <w:rsid w:val="000544BC"/>
    <w:rsid w:val="00054F6D"/>
    <w:rsid w:val="00055169"/>
    <w:rsid w:val="000553DE"/>
    <w:rsid w:val="00055E84"/>
    <w:rsid w:val="00055E8C"/>
    <w:rsid w:val="000564C5"/>
    <w:rsid w:val="00056566"/>
    <w:rsid w:val="00056596"/>
    <w:rsid w:val="00056E1B"/>
    <w:rsid w:val="00057079"/>
    <w:rsid w:val="000575E7"/>
    <w:rsid w:val="000579A7"/>
    <w:rsid w:val="00060308"/>
    <w:rsid w:val="00061502"/>
    <w:rsid w:val="00061840"/>
    <w:rsid w:val="00061EF3"/>
    <w:rsid w:val="00062143"/>
    <w:rsid w:val="00062943"/>
    <w:rsid w:val="00062DDA"/>
    <w:rsid w:val="00062F58"/>
    <w:rsid w:val="00064079"/>
    <w:rsid w:val="000643E7"/>
    <w:rsid w:val="00064C2B"/>
    <w:rsid w:val="0006505B"/>
    <w:rsid w:val="000654A3"/>
    <w:rsid w:val="00065B01"/>
    <w:rsid w:val="000666BB"/>
    <w:rsid w:val="000667E3"/>
    <w:rsid w:val="0006792E"/>
    <w:rsid w:val="00067A29"/>
    <w:rsid w:val="0007005B"/>
    <w:rsid w:val="0007020D"/>
    <w:rsid w:val="00070714"/>
    <w:rsid w:val="00070E92"/>
    <w:rsid w:val="0007164C"/>
    <w:rsid w:val="000720C9"/>
    <w:rsid w:val="00072E0E"/>
    <w:rsid w:val="00073098"/>
    <w:rsid w:val="000732F7"/>
    <w:rsid w:val="000733C7"/>
    <w:rsid w:val="0007397B"/>
    <w:rsid w:val="00073CF0"/>
    <w:rsid w:val="000742AC"/>
    <w:rsid w:val="000745E4"/>
    <w:rsid w:val="00074ABE"/>
    <w:rsid w:val="00075141"/>
    <w:rsid w:val="00075C39"/>
    <w:rsid w:val="00075CBA"/>
    <w:rsid w:val="00077501"/>
    <w:rsid w:val="00077DF2"/>
    <w:rsid w:val="000806DC"/>
    <w:rsid w:val="00080910"/>
    <w:rsid w:val="00080F63"/>
    <w:rsid w:val="000811F2"/>
    <w:rsid w:val="000817BF"/>
    <w:rsid w:val="00081CF5"/>
    <w:rsid w:val="00082072"/>
    <w:rsid w:val="00082FE6"/>
    <w:rsid w:val="00083198"/>
    <w:rsid w:val="000832A6"/>
    <w:rsid w:val="0008401B"/>
    <w:rsid w:val="000841B1"/>
    <w:rsid w:val="000844A9"/>
    <w:rsid w:val="0008575D"/>
    <w:rsid w:val="00085960"/>
    <w:rsid w:val="00086C42"/>
    <w:rsid w:val="00086DA3"/>
    <w:rsid w:val="00086E47"/>
    <w:rsid w:val="00087139"/>
    <w:rsid w:val="0008796C"/>
    <w:rsid w:val="00090202"/>
    <w:rsid w:val="0009028D"/>
    <w:rsid w:val="00090521"/>
    <w:rsid w:val="00091AF0"/>
    <w:rsid w:val="000921A2"/>
    <w:rsid w:val="00092680"/>
    <w:rsid w:val="00092699"/>
    <w:rsid w:val="00092FCB"/>
    <w:rsid w:val="0009308B"/>
    <w:rsid w:val="00093DEF"/>
    <w:rsid w:val="0009447C"/>
    <w:rsid w:val="00094830"/>
    <w:rsid w:val="00094B46"/>
    <w:rsid w:val="00095EBC"/>
    <w:rsid w:val="000965C4"/>
    <w:rsid w:val="00097169"/>
    <w:rsid w:val="000973D0"/>
    <w:rsid w:val="00097B4F"/>
    <w:rsid w:val="00097FC5"/>
    <w:rsid w:val="000A13FF"/>
    <w:rsid w:val="000A1C60"/>
    <w:rsid w:val="000A24B4"/>
    <w:rsid w:val="000A28C6"/>
    <w:rsid w:val="000A2FA6"/>
    <w:rsid w:val="000A33E9"/>
    <w:rsid w:val="000A38BC"/>
    <w:rsid w:val="000A39F8"/>
    <w:rsid w:val="000A5287"/>
    <w:rsid w:val="000A5451"/>
    <w:rsid w:val="000A5D46"/>
    <w:rsid w:val="000A6312"/>
    <w:rsid w:val="000A6888"/>
    <w:rsid w:val="000A74EA"/>
    <w:rsid w:val="000A77FE"/>
    <w:rsid w:val="000A78CC"/>
    <w:rsid w:val="000A7A92"/>
    <w:rsid w:val="000B0361"/>
    <w:rsid w:val="000B0EB6"/>
    <w:rsid w:val="000B118F"/>
    <w:rsid w:val="000B2255"/>
    <w:rsid w:val="000B24ED"/>
    <w:rsid w:val="000B2839"/>
    <w:rsid w:val="000B33F1"/>
    <w:rsid w:val="000B4440"/>
    <w:rsid w:val="000B4B16"/>
    <w:rsid w:val="000B4BFA"/>
    <w:rsid w:val="000B58D0"/>
    <w:rsid w:val="000B5E45"/>
    <w:rsid w:val="000B61ED"/>
    <w:rsid w:val="000B69D4"/>
    <w:rsid w:val="000B6ABC"/>
    <w:rsid w:val="000B6C17"/>
    <w:rsid w:val="000B7801"/>
    <w:rsid w:val="000B7DA2"/>
    <w:rsid w:val="000C03E3"/>
    <w:rsid w:val="000C07B3"/>
    <w:rsid w:val="000C08C5"/>
    <w:rsid w:val="000C0F1B"/>
    <w:rsid w:val="000C11A1"/>
    <w:rsid w:val="000C139E"/>
    <w:rsid w:val="000C26BD"/>
    <w:rsid w:val="000C27AD"/>
    <w:rsid w:val="000C341B"/>
    <w:rsid w:val="000C3F9A"/>
    <w:rsid w:val="000C4009"/>
    <w:rsid w:val="000C41A7"/>
    <w:rsid w:val="000C428B"/>
    <w:rsid w:val="000C47C6"/>
    <w:rsid w:val="000C4AF0"/>
    <w:rsid w:val="000C4CB8"/>
    <w:rsid w:val="000C4F53"/>
    <w:rsid w:val="000C535D"/>
    <w:rsid w:val="000C5648"/>
    <w:rsid w:val="000C59A2"/>
    <w:rsid w:val="000C5B6A"/>
    <w:rsid w:val="000C5F00"/>
    <w:rsid w:val="000C6295"/>
    <w:rsid w:val="000C6497"/>
    <w:rsid w:val="000C6D54"/>
    <w:rsid w:val="000C6E00"/>
    <w:rsid w:val="000C6E6E"/>
    <w:rsid w:val="000C7005"/>
    <w:rsid w:val="000C721B"/>
    <w:rsid w:val="000C7D1C"/>
    <w:rsid w:val="000C7F1A"/>
    <w:rsid w:val="000D0020"/>
    <w:rsid w:val="000D0559"/>
    <w:rsid w:val="000D0942"/>
    <w:rsid w:val="000D14C9"/>
    <w:rsid w:val="000D1747"/>
    <w:rsid w:val="000D19E6"/>
    <w:rsid w:val="000D1A60"/>
    <w:rsid w:val="000D1BEE"/>
    <w:rsid w:val="000D2ADA"/>
    <w:rsid w:val="000D2B1B"/>
    <w:rsid w:val="000D3461"/>
    <w:rsid w:val="000D377C"/>
    <w:rsid w:val="000D3FE2"/>
    <w:rsid w:val="000D4BE0"/>
    <w:rsid w:val="000D55B5"/>
    <w:rsid w:val="000D5647"/>
    <w:rsid w:val="000D5678"/>
    <w:rsid w:val="000D5DD8"/>
    <w:rsid w:val="000D7698"/>
    <w:rsid w:val="000D78AD"/>
    <w:rsid w:val="000D79D9"/>
    <w:rsid w:val="000E0149"/>
    <w:rsid w:val="000E0327"/>
    <w:rsid w:val="000E04FF"/>
    <w:rsid w:val="000E0BA4"/>
    <w:rsid w:val="000E0C50"/>
    <w:rsid w:val="000E0C75"/>
    <w:rsid w:val="000E1769"/>
    <w:rsid w:val="000E19B5"/>
    <w:rsid w:val="000E1C55"/>
    <w:rsid w:val="000E24A1"/>
    <w:rsid w:val="000E27C5"/>
    <w:rsid w:val="000E2F2A"/>
    <w:rsid w:val="000E313A"/>
    <w:rsid w:val="000E34A7"/>
    <w:rsid w:val="000E36AC"/>
    <w:rsid w:val="000E3E99"/>
    <w:rsid w:val="000E4118"/>
    <w:rsid w:val="000E4445"/>
    <w:rsid w:val="000E44C1"/>
    <w:rsid w:val="000E495A"/>
    <w:rsid w:val="000E4B6D"/>
    <w:rsid w:val="000E4D16"/>
    <w:rsid w:val="000E5425"/>
    <w:rsid w:val="000E56EC"/>
    <w:rsid w:val="000E64D5"/>
    <w:rsid w:val="000E6580"/>
    <w:rsid w:val="000E6679"/>
    <w:rsid w:val="000F041A"/>
    <w:rsid w:val="000F0ACB"/>
    <w:rsid w:val="000F0CDF"/>
    <w:rsid w:val="000F1647"/>
    <w:rsid w:val="000F1D3D"/>
    <w:rsid w:val="000F1DCC"/>
    <w:rsid w:val="000F2E93"/>
    <w:rsid w:val="000F2F58"/>
    <w:rsid w:val="000F319E"/>
    <w:rsid w:val="000F31E1"/>
    <w:rsid w:val="000F3455"/>
    <w:rsid w:val="000F34DB"/>
    <w:rsid w:val="000F3976"/>
    <w:rsid w:val="000F4A39"/>
    <w:rsid w:val="000F4CCD"/>
    <w:rsid w:val="000F6853"/>
    <w:rsid w:val="000F6C7F"/>
    <w:rsid w:val="000F7332"/>
    <w:rsid w:val="000F795F"/>
    <w:rsid w:val="000F7B3C"/>
    <w:rsid w:val="000F7F1B"/>
    <w:rsid w:val="001006BD"/>
    <w:rsid w:val="001006F5"/>
    <w:rsid w:val="001019D9"/>
    <w:rsid w:val="001023F4"/>
    <w:rsid w:val="001028F9"/>
    <w:rsid w:val="00104916"/>
    <w:rsid w:val="00104BD1"/>
    <w:rsid w:val="00105747"/>
    <w:rsid w:val="00105928"/>
    <w:rsid w:val="00105E49"/>
    <w:rsid w:val="001060E4"/>
    <w:rsid w:val="00106111"/>
    <w:rsid w:val="001061E2"/>
    <w:rsid w:val="001063E3"/>
    <w:rsid w:val="00106C3E"/>
    <w:rsid w:val="00107142"/>
    <w:rsid w:val="001071F4"/>
    <w:rsid w:val="001073CB"/>
    <w:rsid w:val="001076D1"/>
    <w:rsid w:val="001076E8"/>
    <w:rsid w:val="001077D8"/>
    <w:rsid w:val="001102BE"/>
    <w:rsid w:val="0011038D"/>
    <w:rsid w:val="001103EA"/>
    <w:rsid w:val="00110E6F"/>
    <w:rsid w:val="001110B7"/>
    <w:rsid w:val="00111B1A"/>
    <w:rsid w:val="00111BF4"/>
    <w:rsid w:val="00111C37"/>
    <w:rsid w:val="00111D25"/>
    <w:rsid w:val="00112987"/>
    <w:rsid w:val="00112997"/>
    <w:rsid w:val="00112C62"/>
    <w:rsid w:val="00113593"/>
    <w:rsid w:val="001136B8"/>
    <w:rsid w:val="00113BCD"/>
    <w:rsid w:val="00114702"/>
    <w:rsid w:val="00114973"/>
    <w:rsid w:val="00115200"/>
    <w:rsid w:val="001152D2"/>
    <w:rsid w:val="00115779"/>
    <w:rsid w:val="00115A0E"/>
    <w:rsid w:val="00116BCA"/>
    <w:rsid w:val="00116C2D"/>
    <w:rsid w:val="00117211"/>
    <w:rsid w:val="00120251"/>
    <w:rsid w:val="00120297"/>
    <w:rsid w:val="0012030A"/>
    <w:rsid w:val="00120565"/>
    <w:rsid w:val="001209EF"/>
    <w:rsid w:val="00123267"/>
    <w:rsid w:val="00124362"/>
    <w:rsid w:val="00125304"/>
    <w:rsid w:val="00126286"/>
    <w:rsid w:val="00126F40"/>
    <w:rsid w:val="001275DC"/>
    <w:rsid w:val="00127A80"/>
    <w:rsid w:val="00130132"/>
    <w:rsid w:val="001305B5"/>
    <w:rsid w:val="00130CFE"/>
    <w:rsid w:val="001310F2"/>
    <w:rsid w:val="00131B18"/>
    <w:rsid w:val="00132669"/>
    <w:rsid w:val="001326AA"/>
    <w:rsid w:val="001326CB"/>
    <w:rsid w:val="00132769"/>
    <w:rsid w:val="00132DD1"/>
    <w:rsid w:val="00133FD3"/>
    <w:rsid w:val="00134518"/>
    <w:rsid w:val="00134915"/>
    <w:rsid w:val="00134E27"/>
    <w:rsid w:val="001350AA"/>
    <w:rsid w:val="00135412"/>
    <w:rsid w:val="001355A5"/>
    <w:rsid w:val="00135A9D"/>
    <w:rsid w:val="00135F9A"/>
    <w:rsid w:val="00137623"/>
    <w:rsid w:val="00137927"/>
    <w:rsid w:val="00140149"/>
    <w:rsid w:val="00140599"/>
    <w:rsid w:val="0014080E"/>
    <w:rsid w:val="0014093B"/>
    <w:rsid w:val="001409DF"/>
    <w:rsid w:val="00140E0D"/>
    <w:rsid w:val="00141F14"/>
    <w:rsid w:val="001428F4"/>
    <w:rsid w:val="00143D12"/>
    <w:rsid w:val="00143F66"/>
    <w:rsid w:val="0014430C"/>
    <w:rsid w:val="00144339"/>
    <w:rsid w:val="001443AE"/>
    <w:rsid w:val="0014497D"/>
    <w:rsid w:val="00144AF0"/>
    <w:rsid w:val="00144DAF"/>
    <w:rsid w:val="00145358"/>
    <w:rsid w:val="001459B9"/>
    <w:rsid w:val="00145DF8"/>
    <w:rsid w:val="001462ED"/>
    <w:rsid w:val="00146684"/>
    <w:rsid w:val="00146A08"/>
    <w:rsid w:val="00146B9E"/>
    <w:rsid w:val="00147408"/>
    <w:rsid w:val="00147769"/>
    <w:rsid w:val="00150203"/>
    <w:rsid w:val="001508CA"/>
    <w:rsid w:val="00150FB6"/>
    <w:rsid w:val="0015361E"/>
    <w:rsid w:val="00153CDC"/>
    <w:rsid w:val="00154136"/>
    <w:rsid w:val="001544D3"/>
    <w:rsid w:val="00154690"/>
    <w:rsid w:val="00154CCF"/>
    <w:rsid w:val="0015534D"/>
    <w:rsid w:val="00157045"/>
    <w:rsid w:val="00157A5A"/>
    <w:rsid w:val="00157A77"/>
    <w:rsid w:val="00157CC5"/>
    <w:rsid w:val="001607B7"/>
    <w:rsid w:val="00160A70"/>
    <w:rsid w:val="00160ECE"/>
    <w:rsid w:val="00161306"/>
    <w:rsid w:val="00163582"/>
    <w:rsid w:val="00164582"/>
    <w:rsid w:val="00164E36"/>
    <w:rsid w:val="00164EBD"/>
    <w:rsid w:val="0016512C"/>
    <w:rsid w:val="001652EE"/>
    <w:rsid w:val="00165CA7"/>
    <w:rsid w:val="00165DBF"/>
    <w:rsid w:val="00166B0E"/>
    <w:rsid w:val="0016724B"/>
    <w:rsid w:val="00170328"/>
    <w:rsid w:val="001704DF"/>
    <w:rsid w:val="0017117A"/>
    <w:rsid w:val="00171466"/>
    <w:rsid w:val="001719DD"/>
    <w:rsid w:val="0017345B"/>
    <w:rsid w:val="001737E7"/>
    <w:rsid w:val="0017419A"/>
    <w:rsid w:val="00174463"/>
    <w:rsid w:val="001753FA"/>
    <w:rsid w:val="0017576D"/>
    <w:rsid w:val="001758AC"/>
    <w:rsid w:val="00175C9C"/>
    <w:rsid w:val="00176A89"/>
    <w:rsid w:val="00177BCD"/>
    <w:rsid w:val="00180020"/>
    <w:rsid w:val="001804C2"/>
    <w:rsid w:val="00180E68"/>
    <w:rsid w:val="00182090"/>
    <w:rsid w:val="00183BA3"/>
    <w:rsid w:val="00184E8F"/>
    <w:rsid w:val="00184F6D"/>
    <w:rsid w:val="00184FE7"/>
    <w:rsid w:val="0018620C"/>
    <w:rsid w:val="00186DA6"/>
    <w:rsid w:val="001871C3"/>
    <w:rsid w:val="001873BE"/>
    <w:rsid w:val="00187776"/>
    <w:rsid w:val="00187EA7"/>
    <w:rsid w:val="00187FFA"/>
    <w:rsid w:val="00191367"/>
    <w:rsid w:val="00191495"/>
    <w:rsid w:val="00191F60"/>
    <w:rsid w:val="00192159"/>
    <w:rsid w:val="001923B3"/>
    <w:rsid w:val="00192494"/>
    <w:rsid w:val="001925B4"/>
    <w:rsid w:val="00192F4A"/>
    <w:rsid w:val="00193C35"/>
    <w:rsid w:val="001944B4"/>
    <w:rsid w:val="00195372"/>
    <w:rsid w:val="0019540C"/>
    <w:rsid w:val="0019671C"/>
    <w:rsid w:val="00196CD7"/>
    <w:rsid w:val="00196CEE"/>
    <w:rsid w:val="00196EA6"/>
    <w:rsid w:val="001A097F"/>
    <w:rsid w:val="001A0A4A"/>
    <w:rsid w:val="001A1184"/>
    <w:rsid w:val="001A15AA"/>
    <w:rsid w:val="001A15EC"/>
    <w:rsid w:val="001A1A04"/>
    <w:rsid w:val="001A1A71"/>
    <w:rsid w:val="001A2117"/>
    <w:rsid w:val="001A2E5F"/>
    <w:rsid w:val="001A2F57"/>
    <w:rsid w:val="001A354C"/>
    <w:rsid w:val="001A4034"/>
    <w:rsid w:val="001A476A"/>
    <w:rsid w:val="001A48FA"/>
    <w:rsid w:val="001A51E0"/>
    <w:rsid w:val="001A51E7"/>
    <w:rsid w:val="001A524F"/>
    <w:rsid w:val="001A5355"/>
    <w:rsid w:val="001A5357"/>
    <w:rsid w:val="001A5608"/>
    <w:rsid w:val="001A61BC"/>
    <w:rsid w:val="001A61DE"/>
    <w:rsid w:val="001A6794"/>
    <w:rsid w:val="001A6A50"/>
    <w:rsid w:val="001A74F0"/>
    <w:rsid w:val="001A76C5"/>
    <w:rsid w:val="001A77CA"/>
    <w:rsid w:val="001A7F0F"/>
    <w:rsid w:val="001B1DAA"/>
    <w:rsid w:val="001B22AD"/>
    <w:rsid w:val="001B2B5F"/>
    <w:rsid w:val="001B3337"/>
    <w:rsid w:val="001B38CB"/>
    <w:rsid w:val="001B3B38"/>
    <w:rsid w:val="001B3B9F"/>
    <w:rsid w:val="001B3F73"/>
    <w:rsid w:val="001B4D20"/>
    <w:rsid w:val="001B4E33"/>
    <w:rsid w:val="001B5001"/>
    <w:rsid w:val="001B5068"/>
    <w:rsid w:val="001B5810"/>
    <w:rsid w:val="001B6C5D"/>
    <w:rsid w:val="001B75B7"/>
    <w:rsid w:val="001C035B"/>
    <w:rsid w:val="001C04DC"/>
    <w:rsid w:val="001C1596"/>
    <w:rsid w:val="001C1B79"/>
    <w:rsid w:val="001C1BCD"/>
    <w:rsid w:val="001C1E11"/>
    <w:rsid w:val="001C251E"/>
    <w:rsid w:val="001C4687"/>
    <w:rsid w:val="001C4720"/>
    <w:rsid w:val="001C4856"/>
    <w:rsid w:val="001C5152"/>
    <w:rsid w:val="001C6475"/>
    <w:rsid w:val="001C6511"/>
    <w:rsid w:val="001C6A34"/>
    <w:rsid w:val="001C72B0"/>
    <w:rsid w:val="001C7FA0"/>
    <w:rsid w:val="001D03C1"/>
    <w:rsid w:val="001D168E"/>
    <w:rsid w:val="001D1B0E"/>
    <w:rsid w:val="001D2007"/>
    <w:rsid w:val="001D2A09"/>
    <w:rsid w:val="001D2E34"/>
    <w:rsid w:val="001D3762"/>
    <w:rsid w:val="001D387F"/>
    <w:rsid w:val="001D3AFF"/>
    <w:rsid w:val="001D4039"/>
    <w:rsid w:val="001D4D1E"/>
    <w:rsid w:val="001D5327"/>
    <w:rsid w:val="001D5BD8"/>
    <w:rsid w:val="001D67BF"/>
    <w:rsid w:val="001D6C57"/>
    <w:rsid w:val="001D70C0"/>
    <w:rsid w:val="001D7740"/>
    <w:rsid w:val="001D77FE"/>
    <w:rsid w:val="001D7B1D"/>
    <w:rsid w:val="001D7B4E"/>
    <w:rsid w:val="001E0163"/>
    <w:rsid w:val="001E0A6A"/>
    <w:rsid w:val="001E0BAE"/>
    <w:rsid w:val="001E1A12"/>
    <w:rsid w:val="001E1BE4"/>
    <w:rsid w:val="001E1C4E"/>
    <w:rsid w:val="001E22A9"/>
    <w:rsid w:val="001E3364"/>
    <w:rsid w:val="001E3600"/>
    <w:rsid w:val="001E39AF"/>
    <w:rsid w:val="001E3D12"/>
    <w:rsid w:val="001E3E4B"/>
    <w:rsid w:val="001E4381"/>
    <w:rsid w:val="001E4825"/>
    <w:rsid w:val="001E4EA8"/>
    <w:rsid w:val="001E5161"/>
    <w:rsid w:val="001E7AF4"/>
    <w:rsid w:val="001E7E88"/>
    <w:rsid w:val="001F0301"/>
    <w:rsid w:val="001F056E"/>
    <w:rsid w:val="001F06EF"/>
    <w:rsid w:val="001F079D"/>
    <w:rsid w:val="001F12E1"/>
    <w:rsid w:val="001F24F6"/>
    <w:rsid w:val="001F288B"/>
    <w:rsid w:val="001F34C5"/>
    <w:rsid w:val="001F363E"/>
    <w:rsid w:val="001F3CDF"/>
    <w:rsid w:val="001F3EE7"/>
    <w:rsid w:val="001F425C"/>
    <w:rsid w:val="001F4A9A"/>
    <w:rsid w:val="001F4ABD"/>
    <w:rsid w:val="001F4D0B"/>
    <w:rsid w:val="001F4F1E"/>
    <w:rsid w:val="001F52C4"/>
    <w:rsid w:val="001F5BF8"/>
    <w:rsid w:val="001F5E35"/>
    <w:rsid w:val="001F69AB"/>
    <w:rsid w:val="001F7E39"/>
    <w:rsid w:val="002007CB"/>
    <w:rsid w:val="00200881"/>
    <w:rsid w:val="00200965"/>
    <w:rsid w:val="002011A6"/>
    <w:rsid w:val="0020180C"/>
    <w:rsid w:val="00201DEE"/>
    <w:rsid w:val="00202039"/>
    <w:rsid w:val="00202B61"/>
    <w:rsid w:val="00202B8A"/>
    <w:rsid w:val="00203AFB"/>
    <w:rsid w:val="00203C8C"/>
    <w:rsid w:val="00203D5E"/>
    <w:rsid w:val="00205BED"/>
    <w:rsid w:val="0020686F"/>
    <w:rsid w:val="002069C4"/>
    <w:rsid w:val="00207340"/>
    <w:rsid w:val="002075E1"/>
    <w:rsid w:val="002104DD"/>
    <w:rsid w:val="002105A0"/>
    <w:rsid w:val="00211377"/>
    <w:rsid w:val="00211566"/>
    <w:rsid w:val="00211754"/>
    <w:rsid w:val="002119BD"/>
    <w:rsid w:val="00211A37"/>
    <w:rsid w:val="002126C7"/>
    <w:rsid w:val="002127C5"/>
    <w:rsid w:val="00212CEA"/>
    <w:rsid w:val="002135EC"/>
    <w:rsid w:val="00214023"/>
    <w:rsid w:val="0021442B"/>
    <w:rsid w:val="0021461A"/>
    <w:rsid w:val="00214714"/>
    <w:rsid w:val="00214C28"/>
    <w:rsid w:val="002153A6"/>
    <w:rsid w:val="00215C52"/>
    <w:rsid w:val="0021687F"/>
    <w:rsid w:val="00217138"/>
    <w:rsid w:val="0021718F"/>
    <w:rsid w:val="00217E00"/>
    <w:rsid w:val="002200B0"/>
    <w:rsid w:val="002207B6"/>
    <w:rsid w:val="0022090D"/>
    <w:rsid w:val="00220B23"/>
    <w:rsid w:val="00220D54"/>
    <w:rsid w:val="00222164"/>
    <w:rsid w:val="002223F5"/>
    <w:rsid w:val="002225B8"/>
    <w:rsid w:val="00222952"/>
    <w:rsid w:val="002229AE"/>
    <w:rsid w:val="002233AB"/>
    <w:rsid w:val="00224707"/>
    <w:rsid w:val="00225178"/>
    <w:rsid w:val="00225A47"/>
    <w:rsid w:val="00225F92"/>
    <w:rsid w:val="0022606F"/>
    <w:rsid w:val="00226928"/>
    <w:rsid w:val="002272C9"/>
    <w:rsid w:val="002274E4"/>
    <w:rsid w:val="00227A97"/>
    <w:rsid w:val="0023040F"/>
    <w:rsid w:val="00230982"/>
    <w:rsid w:val="00230CD8"/>
    <w:rsid w:val="00231A38"/>
    <w:rsid w:val="00231C1A"/>
    <w:rsid w:val="00232333"/>
    <w:rsid w:val="0023248F"/>
    <w:rsid w:val="00232574"/>
    <w:rsid w:val="00232773"/>
    <w:rsid w:val="00232A97"/>
    <w:rsid w:val="00232B9C"/>
    <w:rsid w:val="00232CEF"/>
    <w:rsid w:val="00233087"/>
    <w:rsid w:val="002330AB"/>
    <w:rsid w:val="00233930"/>
    <w:rsid w:val="00233C56"/>
    <w:rsid w:val="00234387"/>
    <w:rsid w:val="0023486D"/>
    <w:rsid w:val="00234F2C"/>
    <w:rsid w:val="00235DEF"/>
    <w:rsid w:val="00237154"/>
    <w:rsid w:val="002372CB"/>
    <w:rsid w:val="002373E1"/>
    <w:rsid w:val="00237B5E"/>
    <w:rsid w:val="00237C90"/>
    <w:rsid w:val="00240913"/>
    <w:rsid w:val="0024128B"/>
    <w:rsid w:val="0024171D"/>
    <w:rsid w:val="002418F4"/>
    <w:rsid w:val="00241D86"/>
    <w:rsid w:val="002423CC"/>
    <w:rsid w:val="002428F3"/>
    <w:rsid w:val="00242BDF"/>
    <w:rsid w:val="00242E0F"/>
    <w:rsid w:val="0024496A"/>
    <w:rsid w:val="00244AAE"/>
    <w:rsid w:val="00245A64"/>
    <w:rsid w:val="002465D6"/>
    <w:rsid w:val="002472E2"/>
    <w:rsid w:val="00247806"/>
    <w:rsid w:val="00250216"/>
    <w:rsid w:val="00250439"/>
    <w:rsid w:val="002504A8"/>
    <w:rsid w:val="00250AA7"/>
    <w:rsid w:val="00251120"/>
    <w:rsid w:val="00251459"/>
    <w:rsid w:val="002514F2"/>
    <w:rsid w:val="00252217"/>
    <w:rsid w:val="00252BD9"/>
    <w:rsid w:val="00252ED2"/>
    <w:rsid w:val="002532D5"/>
    <w:rsid w:val="0025375A"/>
    <w:rsid w:val="00253A94"/>
    <w:rsid w:val="002540E8"/>
    <w:rsid w:val="00255AD0"/>
    <w:rsid w:val="00255B93"/>
    <w:rsid w:val="00255BC4"/>
    <w:rsid w:val="00255E72"/>
    <w:rsid w:val="00256042"/>
    <w:rsid w:val="00256478"/>
    <w:rsid w:val="00257F91"/>
    <w:rsid w:val="002618E8"/>
    <w:rsid w:val="00262E3C"/>
    <w:rsid w:val="00263065"/>
    <w:rsid w:val="00263197"/>
    <w:rsid w:val="00263CB1"/>
    <w:rsid w:val="00263E23"/>
    <w:rsid w:val="002644D7"/>
    <w:rsid w:val="00264A5B"/>
    <w:rsid w:val="00264BFD"/>
    <w:rsid w:val="00264C78"/>
    <w:rsid w:val="00265801"/>
    <w:rsid w:val="002658B0"/>
    <w:rsid w:val="00265E0E"/>
    <w:rsid w:val="002703FF"/>
    <w:rsid w:val="002708D0"/>
    <w:rsid w:val="00270CE4"/>
    <w:rsid w:val="0027109D"/>
    <w:rsid w:val="0027207E"/>
    <w:rsid w:val="00272B4E"/>
    <w:rsid w:val="00273031"/>
    <w:rsid w:val="00273080"/>
    <w:rsid w:val="0027354D"/>
    <w:rsid w:val="0027359A"/>
    <w:rsid w:val="002736B2"/>
    <w:rsid w:val="00273C9D"/>
    <w:rsid w:val="00273D59"/>
    <w:rsid w:val="00274417"/>
    <w:rsid w:val="0027480C"/>
    <w:rsid w:val="00274B48"/>
    <w:rsid w:val="00275177"/>
    <w:rsid w:val="00275267"/>
    <w:rsid w:val="002758E6"/>
    <w:rsid w:val="00276C5C"/>
    <w:rsid w:val="00277573"/>
    <w:rsid w:val="00277D79"/>
    <w:rsid w:val="00280706"/>
    <w:rsid w:val="00280B45"/>
    <w:rsid w:val="00281220"/>
    <w:rsid w:val="00282BFB"/>
    <w:rsid w:val="00282FA6"/>
    <w:rsid w:val="002835CB"/>
    <w:rsid w:val="002839DA"/>
    <w:rsid w:val="002842E8"/>
    <w:rsid w:val="002844A9"/>
    <w:rsid w:val="00284541"/>
    <w:rsid w:val="00284E9B"/>
    <w:rsid w:val="00284F48"/>
    <w:rsid w:val="00285036"/>
    <w:rsid w:val="00286371"/>
    <w:rsid w:val="00286723"/>
    <w:rsid w:val="00287DA1"/>
    <w:rsid w:val="00290B02"/>
    <w:rsid w:val="002910DC"/>
    <w:rsid w:val="00291517"/>
    <w:rsid w:val="00291B2C"/>
    <w:rsid w:val="0029201A"/>
    <w:rsid w:val="002933E7"/>
    <w:rsid w:val="002935F0"/>
    <w:rsid w:val="0029456B"/>
    <w:rsid w:val="00294599"/>
    <w:rsid w:val="00294B22"/>
    <w:rsid w:val="00295288"/>
    <w:rsid w:val="002959B9"/>
    <w:rsid w:val="00295FF8"/>
    <w:rsid w:val="002960E2"/>
    <w:rsid w:val="00296228"/>
    <w:rsid w:val="002966EE"/>
    <w:rsid w:val="0029686C"/>
    <w:rsid w:val="00296A3C"/>
    <w:rsid w:val="002970CD"/>
    <w:rsid w:val="00297505"/>
    <w:rsid w:val="00297ED2"/>
    <w:rsid w:val="002A005E"/>
    <w:rsid w:val="002A0764"/>
    <w:rsid w:val="002A096C"/>
    <w:rsid w:val="002A0F98"/>
    <w:rsid w:val="002A14A0"/>
    <w:rsid w:val="002A1634"/>
    <w:rsid w:val="002A16FD"/>
    <w:rsid w:val="002A2B26"/>
    <w:rsid w:val="002A3472"/>
    <w:rsid w:val="002A3AB0"/>
    <w:rsid w:val="002A3F66"/>
    <w:rsid w:val="002A3FC3"/>
    <w:rsid w:val="002A4D0B"/>
    <w:rsid w:val="002A5F25"/>
    <w:rsid w:val="002A655D"/>
    <w:rsid w:val="002A6884"/>
    <w:rsid w:val="002A6C00"/>
    <w:rsid w:val="002A70E6"/>
    <w:rsid w:val="002A792A"/>
    <w:rsid w:val="002A7E74"/>
    <w:rsid w:val="002B0C4E"/>
    <w:rsid w:val="002B1501"/>
    <w:rsid w:val="002B1F7D"/>
    <w:rsid w:val="002B28C4"/>
    <w:rsid w:val="002B2BE5"/>
    <w:rsid w:val="002B2E07"/>
    <w:rsid w:val="002B39CF"/>
    <w:rsid w:val="002B3E25"/>
    <w:rsid w:val="002B42F5"/>
    <w:rsid w:val="002B5739"/>
    <w:rsid w:val="002B5741"/>
    <w:rsid w:val="002B57CA"/>
    <w:rsid w:val="002B61F4"/>
    <w:rsid w:val="002B73F9"/>
    <w:rsid w:val="002B755F"/>
    <w:rsid w:val="002B78C6"/>
    <w:rsid w:val="002B7A54"/>
    <w:rsid w:val="002C02B5"/>
    <w:rsid w:val="002C0B99"/>
    <w:rsid w:val="002C0CFD"/>
    <w:rsid w:val="002C1668"/>
    <w:rsid w:val="002C1964"/>
    <w:rsid w:val="002C1B73"/>
    <w:rsid w:val="002C1B94"/>
    <w:rsid w:val="002C2E40"/>
    <w:rsid w:val="002C312E"/>
    <w:rsid w:val="002C39DA"/>
    <w:rsid w:val="002C3F33"/>
    <w:rsid w:val="002C515E"/>
    <w:rsid w:val="002C574D"/>
    <w:rsid w:val="002C6AFD"/>
    <w:rsid w:val="002C6F85"/>
    <w:rsid w:val="002C7E4B"/>
    <w:rsid w:val="002D05CE"/>
    <w:rsid w:val="002D094E"/>
    <w:rsid w:val="002D1773"/>
    <w:rsid w:val="002D1866"/>
    <w:rsid w:val="002D2498"/>
    <w:rsid w:val="002D2586"/>
    <w:rsid w:val="002D288F"/>
    <w:rsid w:val="002D314B"/>
    <w:rsid w:val="002D3342"/>
    <w:rsid w:val="002D3953"/>
    <w:rsid w:val="002D3D63"/>
    <w:rsid w:val="002D40AE"/>
    <w:rsid w:val="002D4295"/>
    <w:rsid w:val="002D4EAE"/>
    <w:rsid w:val="002D605D"/>
    <w:rsid w:val="002D78FD"/>
    <w:rsid w:val="002D7B78"/>
    <w:rsid w:val="002D7E11"/>
    <w:rsid w:val="002E0764"/>
    <w:rsid w:val="002E08C5"/>
    <w:rsid w:val="002E10B7"/>
    <w:rsid w:val="002E164A"/>
    <w:rsid w:val="002E1753"/>
    <w:rsid w:val="002E1792"/>
    <w:rsid w:val="002E1939"/>
    <w:rsid w:val="002E1F0E"/>
    <w:rsid w:val="002E21D9"/>
    <w:rsid w:val="002E2361"/>
    <w:rsid w:val="002E2577"/>
    <w:rsid w:val="002E2701"/>
    <w:rsid w:val="002E2F4F"/>
    <w:rsid w:val="002E32EC"/>
    <w:rsid w:val="002E368B"/>
    <w:rsid w:val="002E3E79"/>
    <w:rsid w:val="002E426C"/>
    <w:rsid w:val="002E44D3"/>
    <w:rsid w:val="002E4C3D"/>
    <w:rsid w:val="002E5003"/>
    <w:rsid w:val="002E5E1F"/>
    <w:rsid w:val="002E6498"/>
    <w:rsid w:val="002E7298"/>
    <w:rsid w:val="002E7D18"/>
    <w:rsid w:val="002F1094"/>
    <w:rsid w:val="002F21BD"/>
    <w:rsid w:val="002F3405"/>
    <w:rsid w:val="002F354E"/>
    <w:rsid w:val="002F375E"/>
    <w:rsid w:val="002F3878"/>
    <w:rsid w:val="002F47D7"/>
    <w:rsid w:val="002F4B33"/>
    <w:rsid w:val="002F532A"/>
    <w:rsid w:val="002F6094"/>
    <w:rsid w:val="002F65E3"/>
    <w:rsid w:val="002F66B6"/>
    <w:rsid w:val="002F68B1"/>
    <w:rsid w:val="002F777D"/>
    <w:rsid w:val="0030038F"/>
    <w:rsid w:val="0030050B"/>
    <w:rsid w:val="00300764"/>
    <w:rsid w:val="00300A61"/>
    <w:rsid w:val="00300B10"/>
    <w:rsid w:val="00301100"/>
    <w:rsid w:val="00301177"/>
    <w:rsid w:val="00301446"/>
    <w:rsid w:val="00301E6C"/>
    <w:rsid w:val="00301E91"/>
    <w:rsid w:val="00302019"/>
    <w:rsid w:val="00302961"/>
    <w:rsid w:val="0030393A"/>
    <w:rsid w:val="00304BFD"/>
    <w:rsid w:val="00304F49"/>
    <w:rsid w:val="00305A4E"/>
    <w:rsid w:val="003063C3"/>
    <w:rsid w:val="003063E2"/>
    <w:rsid w:val="00306439"/>
    <w:rsid w:val="003064FA"/>
    <w:rsid w:val="0031012A"/>
    <w:rsid w:val="0031012E"/>
    <w:rsid w:val="00310C55"/>
    <w:rsid w:val="00311284"/>
    <w:rsid w:val="003118B0"/>
    <w:rsid w:val="003131BD"/>
    <w:rsid w:val="00313EBA"/>
    <w:rsid w:val="00314739"/>
    <w:rsid w:val="0031523C"/>
    <w:rsid w:val="0031592A"/>
    <w:rsid w:val="00315B9D"/>
    <w:rsid w:val="00315BED"/>
    <w:rsid w:val="00315FCB"/>
    <w:rsid w:val="00316006"/>
    <w:rsid w:val="00316DF0"/>
    <w:rsid w:val="00317538"/>
    <w:rsid w:val="00317638"/>
    <w:rsid w:val="003205B0"/>
    <w:rsid w:val="00320FB6"/>
    <w:rsid w:val="00322BE7"/>
    <w:rsid w:val="00322FFB"/>
    <w:rsid w:val="00323106"/>
    <w:rsid w:val="00323DDE"/>
    <w:rsid w:val="003242C3"/>
    <w:rsid w:val="00324395"/>
    <w:rsid w:val="003245C6"/>
    <w:rsid w:val="00324E74"/>
    <w:rsid w:val="00325738"/>
    <w:rsid w:val="00325A2D"/>
    <w:rsid w:val="00325B31"/>
    <w:rsid w:val="003261B9"/>
    <w:rsid w:val="003261D5"/>
    <w:rsid w:val="00326502"/>
    <w:rsid w:val="003269B2"/>
    <w:rsid w:val="00327790"/>
    <w:rsid w:val="003278A7"/>
    <w:rsid w:val="00327EFE"/>
    <w:rsid w:val="0033008E"/>
    <w:rsid w:val="0033037E"/>
    <w:rsid w:val="0033091E"/>
    <w:rsid w:val="00330B54"/>
    <w:rsid w:val="00331400"/>
    <w:rsid w:val="00331726"/>
    <w:rsid w:val="003317BB"/>
    <w:rsid w:val="00331C49"/>
    <w:rsid w:val="00332E01"/>
    <w:rsid w:val="00333213"/>
    <w:rsid w:val="00333EE2"/>
    <w:rsid w:val="0033477E"/>
    <w:rsid w:val="00334983"/>
    <w:rsid w:val="00334F92"/>
    <w:rsid w:val="0033525E"/>
    <w:rsid w:val="003355C0"/>
    <w:rsid w:val="003358CC"/>
    <w:rsid w:val="00335AA1"/>
    <w:rsid w:val="0033615B"/>
    <w:rsid w:val="00336FF2"/>
    <w:rsid w:val="003374F2"/>
    <w:rsid w:val="00337E59"/>
    <w:rsid w:val="003406D9"/>
    <w:rsid w:val="00340D59"/>
    <w:rsid w:val="0034108A"/>
    <w:rsid w:val="00341590"/>
    <w:rsid w:val="00341603"/>
    <w:rsid w:val="00341604"/>
    <w:rsid w:val="003416A0"/>
    <w:rsid w:val="003421C3"/>
    <w:rsid w:val="00343477"/>
    <w:rsid w:val="00343EAD"/>
    <w:rsid w:val="0034451C"/>
    <w:rsid w:val="00344827"/>
    <w:rsid w:val="00345158"/>
    <w:rsid w:val="003466EF"/>
    <w:rsid w:val="00346ADD"/>
    <w:rsid w:val="00346F03"/>
    <w:rsid w:val="00347164"/>
    <w:rsid w:val="00347A0E"/>
    <w:rsid w:val="00347AD6"/>
    <w:rsid w:val="00350480"/>
    <w:rsid w:val="003508D1"/>
    <w:rsid w:val="00350EA8"/>
    <w:rsid w:val="00351039"/>
    <w:rsid w:val="00351289"/>
    <w:rsid w:val="003515A0"/>
    <w:rsid w:val="00351888"/>
    <w:rsid w:val="0035189C"/>
    <w:rsid w:val="00351BA1"/>
    <w:rsid w:val="00351C58"/>
    <w:rsid w:val="00351E96"/>
    <w:rsid w:val="00351FE8"/>
    <w:rsid w:val="00352CD0"/>
    <w:rsid w:val="003530A6"/>
    <w:rsid w:val="00353198"/>
    <w:rsid w:val="003533AB"/>
    <w:rsid w:val="00353A31"/>
    <w:rsid w:val="00353AF0"/>
    <w:rsid w:val="0035406F"/>
    <w:rsid w:val="003552EF"/>
    <w:rsid w:val="00355C94"/>
    <w:rsid w:val="00355D14"/>
    <w:rsid w:val="00357875"/>
    <w:rsid w:val="0035795A"/>
    <w:rsid w:val="00357E67"/>
    <w:rsid w:val="003604B1"/>
    <w:rsid w:val="00360631"/>
    <w:rsid w:val="00360A18"/>
    <w:rsid w:val="00361429"/>
    <w:rsid w:val="00361615"/>
    <w:rsid w:val="00362089"/>
    <w:rsid w:val="0036298D"/>
    <w:rsid w:val="00362E17"/>
    <w:rsid w:val="0036398C"/>
    <w:rsid w:val="0036432B"/>
    <w:rsid w:val="00364339"/>
    <w:rsid w:val="00364D4F"/>
    <w:rsid w:val="003653DF"/>
    <w:rsid w:val="0036578F"/>
    <w:rsid w:val="00365873"/>
    <w:rsid w:val="00365FC8"/>
    <w:rsid w:val="00365FD0"/>
    <w:rsid w:val="00366C35"/>
    <w:rsid w:val="00366DAF"/>
    <w:rsid w:val="00366EA0"/>
    <w:rsid w:val="00366F14"/>
    <w:rsid w:val="00370216"/>
    <w:rsid w:val="003707A4"/>
    <w:rsid w:val="0037082B"/>
    <w:rsid w:val="003723D4"/>
    <w:rsid w:val="00373114"/>
    <w:rsid w:val="00373144"/>
    <w:rsid w:val="003733F3"/>
    <w:rsid w:val="00373421"/>
    <w:rsid w:val="00373E32"/>
    <w:rsid w:val="00373FF2"/>
    <w:rsid w:val="00374B32"/>
    <w:rsid w:val="00374D47"/>
    <w:rsid w:val="00374FE3"/>
    <w:rsid w:val="0037504B"/>
    <w:rsid w:val="00375059"/>
    <w:rsid w:val="0037529D"/>
    <w:rsid w:val="003758C5"/>
    <w:rsid w:val="00376087"/>
    <w:rsid w:val="003761CB"/>
    <w:rsid w:val="00376584"/>
    <w:rsid w:val="00376729"/>
    <w:rsid w:val="0037747C"/>
    <w:rsid w:val="0037790F"/>
    <w:rsid w:val="00377DC4"/>
    <w:rsid w:val="00380FD3"/>
    <w:rsid w:val="003815AA"/>
    <w:rsid w:val="00381CE8"/>
    <w:rsid w:val="00381D0D"/>
    <w:rsid w:val="00381D3E"/>
    <w:rsid w:val="00382478"/>
    <w:rsid w:val="003828EE"/>
    <w:rsid w:val="0038357C"/>
    <w:rsid w:val="003836D1"/>
    <w:rsid w:val="00383ED4"/>
    <w:rsid w:val="003843C7"/>
    <w:rsid w:val="00384414"/>
    <w:rsid w:val="003847B1"/>
    <w:rsid w:val="003859A0"/>
    <w:rsid w:val="00385C39"/>
    <w:rsid w:val="00385D29"/>
    <w:rsid w:val="00386268"/>
    <w:rsid w:val="0038646B"/>
    <w:rsid w:val="00386481"/>
    <w:rsid w:val="003871C8"/>
    <w:rsid w:val="00387E42"/>
    <w:rsid w:val="00390001"/>
    <w:rsid w:val="00391673"/>
    <w:rsid w:val="003916A9"/>
    <w:rsid w:val="003917BD"/>
    <w:rsid w:val="0039207F"/>
    <w:rsid w:val="00392B6B"/>
    <w:rsid w:val="00393615"/>
    <w:rsid w:val="003937E8"/>
    <w:rsid w:val="00393F89"/>
    <w:rsid w:val="0039419A"/>
    <w:rsid w:val="00394D47"/>
    <w:rsid w:val="003955D7"/>
    <w:rsid w:val="00395A06"/>
    <w:rsid w:val="00396415"/>
    <w:rsid w:val="0039705F"/>
    <w:rsid w:val="0039734F"/>
    <w:rsid w:val="00397849"/>
    <w:rsid w:val="00397918"/>
    <w:rsid w:val="003A0284"/>
    <w:rsid w:val="003A040F"/>
    <w:rsid w:val="003A06D1"/>
    <w:rsid w:val="003A1091"/>
    <w:rsid w:val="003A27F1"/>
    <w:rsid w:val="003A2810"/>
    <w:rsid w:val="003A4BFC"/>
    <w:rsid w:val="003A4BFE"/>
    <w:rsid w:val="003A4E33"/>
    <w:rsid w:val="003A4F2A"/>
    <w:rsid w:val="003A5632"/>
    <w:rsid w:val="003A61CA"/>
    <w:rsid w:val="003A664F"/>
    <w:rsid w:val="003A677D"/>
    <w:rsid w:val="003A70B1"/>
    <w:rsid w:val="003A72AC"/>
    <w:rsid w:val="003B1500"/>
    <w:rsid w:val="003B16AB"/>
    <w:rsid w:val="003B1E88"/>
    <w:rsid w:val="003B221F"/>
    <w:rsid w:val="003B2729"/>
    <w:rsid w:val="003B2BC0"/>
    <w:rsid w:val="003B3259"/>
    <w:rsid w:val="003B3D9F"/>
    <w:rsid w:val="003B4028"/>
    <w:rsid w:val="003B4857"/>
    <w:rsid w:val="003B4967"/>
    <w:rsid w:val="003B4D4C"/>
    <w:rsid w:val="003B4F49"/>
    <w:rsid w:val="003B4FF1"/>
    <w:rsid w:val="003B55D3"/>
    <w:rsid w:val="003B609C"/>
    <w:rsid w:val="003B6599"/>
    <w:rsid w:val="003B6D51"/>
    <w:rsid w:val="003B76D4"/>
    <w:rsid w:val="003B7F7D"/>
    <w:rsid w:val="003C0BE6"/>
    <w:rsid w:val="003C12F4"/>
    <w:rsid w:val="003C133D"/>
    <w:rsid w:val="003C14AF"/>
    <w:rsid w:val="003C1A9D"/>
    <w:rsid w:val="003C231A"/>
    <w:rsid w:val="003C2443"/>
    <w:rsid w:val="003C25A9"/>
    <w:rsid w:val="003C2D6C"/>
    <w:rsid w:val="003C3277"/>
    <w:rsid w:val="003C3686"/>
    <w:rsid w:val="003C3A7B"/>
    <w:rsid w:val="003C428F"/>
    <w:rsid w:val="003C42E1"/>
    <w:rsid w:val="003C54CE"/>
    <w:rsid w:val="003C586C"/>
    <w:rsid w:val="003C58CE"/>
    <w:rsid w:val="003C5E66"/>
    <w:rsid w:val="003C6346"/>
    <w:rsid w:val="003C702C"/>
    <w:rsid w:val="003C750D"/>
    <w:rsid w:val="003C7C7E"/>
    <w:rsid w:val="003D1329"/>
    <w:rsid w:val="003D21E8"/>
    <w:rsid w:val="003D2B6B"/>
    <w:rsid w:val="003D386A"/>
    <w:rsid w:val="003D39DD"/>
    <w:rsid w:val="003D39FE"/>
    <w:rsid w:val="003D45D3"/>
    <w:rsid w:val="003D45E4"/>
    <w:rsid w:val="003D4C6D"/>
    <w:rsid w:val="003D4C91"/>
    <w:rsid w:val="003D5172"/>
    <w:rsid w:val="003D5225"/>
    <w:rsid w:val="003D53AA"/>
    <w:rsid w:val="003D55F1"/>
    <w:rsid w:val="003D58DE"/>
    <w:rsid w:val="003D5ED7"/>
    <w:rsid w:val="003D6528"/>
    <w:rsid w:val="003D6BA1"/>
    <w:rsid w:val="003D6E21"/>
    <w:rsid w:val="003D6E37"/>
    <w:rsid w:val="003D742D"/>
    <w:rsid w:val="003D7CA7"/>
    <w:rsid w:val="003D7F36"/>
    <w:rsid w:val="003E0B04"/>
    <w:rsid w:val="003E1556"/>
    <w:rsid w:val="003E1623"/>
    <w:rsid w:val="003E16D8"/>
    <w:rsid w:val="003E18D3"/>
    <w:rsid w:val="003E1C56"/>
    <w:rsid w:val="003E230B"/>
    <w:rsid w:val="003E24A5"/>
    <w:rsid w:val="003E2A2A"/>
    <w:rsid w:val="003E2DEE"/>
    <w:rsid w:val="003E35A3"/>
    <w:rsid w:val="003E3735"/>
    <w:rsid w:val="003E3A3B"/>
    <w:rsid w:val="003E3DD9"/>
    <w:rsid w:val="003E4A0D"/>
    <w:rsid w:val="003E4EC4"/>
    <w:rsid w:val="003E4EEB"/>
    <w:rsid w:val="003E6240"/>
    <w:rsid w:val="003E66CE"/>
    <w:rsid w:val="003E6A36"/>
    <w:rsid w:val="003E6AA2"/>
    <w:rsid w:val="003E788C"/>
    <w:rsid w:val="003E7C04"/>
    <w:rsid w:val="003F00B6"/>
    <w:rsid w:val="003F0391"/>
    <w:rsid w:val="003F06A3"/>
    <w:rsid w:val="003F07E8"/>
    <w:rsid w:val="003F0D4F"/>
    <w:rsid w:val="003F13FC"/>
    <w:rsid w:val="003F3DAA"/>
    <w:rsid w:val="003F4126"/>
    <w:rsid w:val="003F4605"/>
    <w:rsid w:val="003F4675"/>
    <w:rsid w:val="003F468A"/>
    <w:rsid w:val="003F4AE6"/>
    <w:rsid w:val="003F4B0E"/>
    <w:rsid w:val="003F6E8B"/>
    <w:rsid w:val="003F7AE1"/>
    <w:rsid w:val="00400A4B"/>
    <w:rsid w:val="00401032"/>
    <w:rsid w:val="004010C3"/>
    <w:rsid w:val="004020E0"/>
    <w:rsid w:val="0040266A"/>
    <w:rsid w:val="00402BA5"/>
    <w:rsid w:val="00402C6E"/>
    <w:rsid w:val="00402FFB"/>
    <w:rsid w:val="00404578"/>
    <w:rsid w:val="00404BF2"/>
    <w:rsid w:val="00404C1D"/>
    <w:rsid w:val="00404F8D"/>
    <w:rsid w:val="00405207"/>
    <w:rsid w:val="0040594F"/>
    <w:rsid w:val="0040596B"/>
    <w:rsid w:val="00405E79"/>
    <w:rsid w:val="0040673A"/>
    <w:rsid w:val="00406EEC"/>
    <w:rsid w:val="00407FA3"/>
    <w:rsid w:val="0041085A"/>
    <w:rsid w:val="00410FC1"/>
    <w:rsid w:val="00411095"/>
    <w:rsid w:val="00411203"/>
    <w:rsid w:val="00411AFC"/>
    <w:rsid w:val="00411D66"/>
    <w:rsid w:val="00411E9A"/>
    <w:rsid w:val="00412BFA"/>
    <w:rsid w:val="00412E2F"/>
    <w:rsid w:val="0041325B"/>
    <w:rsid w:val="00413E87"/>
    <w:rsid w:val="0041415D"/>
    <w:rsid w:val="0041443A"/>
    <w:rsid w:val="004145A8"/>
    <w:rsid w:val="00414C16"/>
    <w:rsid w:val="00415C06"/>
    <w:rsid w:val="00416027"/>
    <w:rsid w:val="00416B0C"/>
    <w:rsid w:val="004178F6"/>
    <w:rsid w:val="004179E9"/>
    <w:rsid w:val="00421243"/>
    <w:rsid w:val="004216B0"/>
    <w:rsid w:val="00421B03"/>
    <w:rsid w:val="00421E8F"/>
    <w:rsid w:val="00421FD7"/>
    <w:rsid w:val="0042207A"/>
    <w:rsid w:val="0042215D"/>
    <w:rsid w:val="00422797"/>
    <w:rsid w:val="004227D5"/>
    <w:rsid w:val="0042310B"/>
    <w:rsid w:val="004232B4"/>
    <w:rsid w:val="00423C1C"/>
    <w:rsid w:val="00423CC1"/>
    <w:rsid w:val="00423DF0"/>
    <w:rsid w:val="0042407C"/>
    <w:rsid w:val="0042423B"/>
    <w:rsid w:val="00424283"/>
    <w:rsid w:val="004243FF"/>
    <w:rsid w:val="00424E03"/>
    <w:rsid w:val="00425427"/>
    <w:rsid w:val="00425771"/>
    <w:rsid w:val="004261FF"/>
    <w:rsid w:val="004268A6"/>
    <w:rsid w:val="00426DB3"/>
    <w:rsid w:val="00426F76"/>
    <w:rsid w:val="00426F8D"/>
    <w:rsid w:val="004273DF"/>
    <w:rsid w:val="004305F5"/>
    <w:rsid w:val="00430676"/>
    <w:rsid w:val="00430C11"/>
    <w:rsid w:val="00431163"/>
    <w:rsid w:val="0043196E"/>
    <w:rsid w:val="004328B3"/>
    <w:rsid w:val="00432922"/>
    <w:rsid w:val="00432A97"/>
    <w:rsid w:val="0043345B"/>
    <w:rsid w:val="00434728"/>
    <w:rsid w:val="00435CA1"/>
    <w:rsid w:val="004362CF"/>
    <w:rsid w:val="00436587"/>
    <w:rsid w:val="0043740C"/>
    <w:rsid w:val="004400E6"/>
    <w:rsid w:val="004403A0"/>
    <w:rsid w:val="004403E3"/>
    <w:rsid w:val="004405FC"/>
    <w:rsid w:val="00440874"/>
    <w:rsid w:val="00440BD9"/>
    <w:rsid w:val="004411FE"/>
    <w:rsid w:val="004415A3"/>
    <w:rsid w:val="00441F62"/>
    <w:rsid w:val="004422B5"/>
    <w:rsid w:val="00442344"/>
    <w:rsid w:val="004428CF"/>
    <w:rsid w:val="00442E5F"/>
    <w:rsid w:val="00443E3E"/>
    <w:rsid w:val="00444166"/>
    <w:rsid w:val="00444575"/>
    <w:rsid w:val="00444A51"/>
    <w:rsid w:val="00444D6F"/>
    <w:rsid w:val="00444F9D"/>
    <w:rsid w:val="00445631"/>
    <w:rsid w:val="0044579D"/>
    <w:rsid w:val="004469E4"/>
    <w:rsid w:val="00446DC9"/>
    <w:rsid w:val="0044778B"/>
    <w:rsid w:val="00447AFE"/>
    <w:rsid w:val="00447B46"/>
    <w:rsid w:val="00447BA6"/>
    <w:rsid w:val="00450A38"/>
    <w:rsid w:val="00450FEB"/>
    <w:rsid w:val="004512B2"/>
    <w:rsid w:val="00451AF5"/>
    <w:rsid w:val="00451EC0"/>
    <w:rsid w:val="00452B7C"/>
    <w:rsid w:val="00452CE1"/>
    <w:rsid w:val="00454D54"/>
    <w:rsid w:val="00455EFA"/>
    <w:rsid w:val="004567B2"/>
    <w:rsid w:val="0045732D"/>
    <w:rsid w:val="004574A3"/>
    <w:rsid w:val="00457756"/>
    <w:rsid w:val="00457A49"/>
    <w:rsid w:val="00460D5B"/>
    <w:rsid w:val="004614D9"/>
    <w:rsid w:val="00461B22"/>
    <w:rsid w:val="00461B8D"/>
    <w:rsid w:val="00461DFF"/>
    <w:rsid w:val="0046201D"/>
    <w:rsid w:val="0046242F"/>
    <w:rsid w:val="0046271F"/>
    <w:rsid w:val="004627B9"/>
    <w:rsid w:val="00462FE9"/>
    <w:rsid w:val="004632D7"/>
    <w:rsid w:val="004639E3"/>
    <w:rsid w:val="004641F0"/>
    <w:rsid w:val="00464B80"/>
    <w:rsid w:val="00465B60"/>
    <w:rsid w:val="00465C17"/>
    <w:rsid w:val="00466D1B"/>
    <w:rsid w:val="0046727D"/>
    <w:rsid w:val="004676DB"/>
    <w:rsid w:val="00467AEB"/>
    <w:rsid w:val="00467AF0"/>
    <w:rsid w:val="004700EE"/>
    <w:rsid w:val="004705A9"/>
    <w:rsid w:val="00470BDE"/>
    <w:rsid w:val="00470E23"/>
    <w:rsid w:val="00471A08"/>
    <w:rsid w:val="00472AFA"/>
    <w:rsid w:val="00473759"/>
    <w:rsid w:val="00474037"/>
    <w:rsid w:val="00474F54"/>
    <w:rsid w:val="00475BCE"/>
    <w:rsid w:val="0047622F"/>
    <w:rsid w:val="00476E57"/>
    <w:rsid w:val="00476F63"/>
    <w:rsid w:val="00477086"/>
    <w:rsid w:val="00477EC1"/>
    <w:rsid w:val="00480886"/>
    <w:rsid w:val="004814B7"/>
    <w:rsid w:val="004818BC"/>
    <w:rsid w:val="00481F83"/>
    <w:rsid w:val="004821B7"/>
    <w:rsid w:val="004822C0"/>
    <w:rsid w:val="00482D69"/>
    <w:rsid w:val="00482FAA"/>
    <w:rsid w:val="00483BE6"/>
    <w:rsid w:val="00483D1D"/>
    <w:rsid w:val="00483EDE"/>
    <w:rsid w:val="00484BD9"/>
    <w:rsid w:val="00484E17"/>
    <w:rsid w:val="00485127"/>
    <w:rsid w:val="00485C2F"/>
    <w:rsid w:val="004862DD"/>
    <w:rsid w:val="00487CD7"/>
    <w:rsid w:val="00490A86"/>
    <w:rsid w:val="00490E5E"/>
    <w:rsid w:val="0049133A"/>
    <w:rsid w:val="004930AD"/>
    <w:rsid w:val="004931D2"/>
    <w:rsid w:val="0049368F"/>
    <w:rsid w:val="00493799"/>
    <w:rsid w:val="00494438"/>
    <w:rsid w:val="00495B1A"/>
    <w:rsid w:val="00496491"/>
    <w:rsid w:val="0049756F"/>
    <w:rsid w:val="00497A38"/>
    <w:rsid w:val="00497AB5"/>
    <w:rsid w:val="00497B66"/>
    <w:rsid w:val="004A00AB"/>
    <w:rsid w:val="004A06B1"/>
    <w:rsid w:val="004A0D4A"/>
    <w:rsid w:val="004A1BAB"/>
    <w:rsid w:val="004A1DE7"/>
    <w:rsid w:val="004A1E36"/>
    <w:rsid w:val="004A20C4"/>
    <w:rsid w:val="004A21BF"/>
    <w:rsid w:val="004A2C78"/>
    <w:rsid w:val="004A4760"/>
    <w:rsid w:val="004A546A"/>
    <w:rsid w:val="004A54A9"/>
    <w:rsid w:val="004A5587"/>
    <w:rsid w:val="004A559D"/>
    <w:rsid w:val="004A5D8B"/>
    <w:rsid w:val="004A5F0E"/>
    <w:rsid w:val="004A60F2"/>
    <w:rsid w:val="004A641D"/>
    <w:rsid w:val="004A644C"/>
    <w:rsid w:val="004A65F1"/>
    <w:rsid w:val="004A6750"/>
    <w:rsid w:val="004A6851"/>
    <w:rsid w:val="004A6A37"/>
    <w:rsid w:val="004A75A4"/>
    <w:rsid w:val="004A7DB2"/>
    <w:rsid w:val="004A7F7C"/>
    <w:rsid w:val="004B02AA"/>
    <w:rsid w:val="004B1BDD"/>
    <w:rsid w:val="004B1C62"/>
    <w:rsid w:val="004B2154"/>
    <w:rsid w:val="004B2AC7"/>
    <w:rsid w:val="004B2D7D"/>
    <w:rsid w:val="004B2DE3"/>
    <w:rsid w:val="004B2F49"/>
    <w:rsid w:val="004B3279"/>
    <w:rsid w:val="004B40ED"/>
    <w:rsid w:val="004B4506"/>
    <w:rsid w:val="004B4730"/>
    <w:rsid w:val="004B5A5B"/>
    <w:rsid w:val="004B5E40"/>
    <w:rsid w:val="004B60BC"/>
    <w:rsid w:val="004B612C"/>
    <w:rsid w:val="004B643F"/>
    <w:rsid w:val="004B6D06"/>
    <w:rsid w:val="004B6F76"/>
    <w:rsid w:val="004B7BE3"/>
    <w:rsid w:val="004B7D6C"/>
    <w:rsid w:val="004C00A5"/>
    <w:rsid w:val="004C0BC2"/>
    <w:rsid w:val="004C1410"/>
    <w:rsid w:val="004C1CD3"/>
    <w:rsid w:val="004C21D0"/>
    <w:rsid w:val="004C2479"/>
    <w:rsid w:val="004C2B50"/>
    <w:rsid w:val="004C3123"/>
    <w:rsid w:val="004C3EEB"/>
    <w:rsid w:val="004C429B"/>
    <w:rsid w:val="004C44AA"/>
    <w:rsid w:val="004C4634"/>
    <w:rsid w:val="004C4DD7"/>
    <w:rsid w:val="004C5123"/>
    <w:rsid w:val="004C5DC7"/>
    <w:rsid w:val="004C6195"/>
    <w:rsid w:val="004C64F4"/>
    <w:rsid w:val="004C6745"/>
    <w:rsid w:val="004C7AAE"/>
    <w:rsid w:val="004C7EC8"/>
    <w:rsid w:val="004C7FA7"/>
    <w:rsid w:val="004D044B"/>
    <w:rsid w:val="004D074A"/>
    <w:rsid w:val="004D0826"/>
    <w:rsid w:val="004D0F5D"/>
    <w:rsid w:val="004D16D6"/>
    <w:rsid w:val="004D1804"/>
    <w:rsid w:val="004D1987"/>
    <w:rsid w:val="004D26E2"/>
    <w:rsid w:val="004D2B0A"/>
    <w:rsid w:val="004D2C2F"/>
    <w:rsid w:val="004D35C8"/>
    <w:rsid w:val="004D35D3"/>
    <w:rsid w:val="004D3669"/>
    <w:rsid w:val="004D40FF"/>
    <w:rsid w:val="004D41B8"/>
    <w:rsid w:val="004D446C"/>
    <w:rsid w:val="004D505C"/>
    <w:rsid w:val="004D54D6"/>
    <w:rsid w:val="004D5CA6"/>
    <w:rsid w:val="004D62D2"/>
    <w:rsid w:val="004D734B"/>
    <w:rsid w:val="004D7A22"/>
    <w:rsid w:val="004D7C23"/>
    <w:rsid w:val="004E02BA"/>
    <w:rsid w:val="004E055E"/>
    <w:rsid w:val="004E0B01"/>
    <w:rsid w:val="004E0B09"/>
    <w:rsid w:val="004E1C21"/>
    <w:rsid w:val="004E20CC"/>
    <w:rsid w:val="004E24DC"/>
    <w:rsid w:val="004E3335"/>
    <w:rsid w:val="004E37A0"/>
    <w:rsid w:val="004E39BC"/>
    <w:rsid w:val="004E3FBB"/>
    <w:rsid w:val="004E4AA0"/>
    <w:rsid w:val="004E53D5"/>
    <w:rsid w:val="004E5AC3"/>
    <w:rsid w:val="004E623D"/>
    <w:rsid w:val="004E656D"/>
    <w:rsid w:val="004E6932"/>
    <w:rsid w:val="004E7F32"/>
    <w:rsid w:val="004F076C"/>
    <w:rsid w:val="004F0BFE"/>
    <w:rsid w:val="004F1C08"/>
    <w:rsid w:val="004F1C82"/>
    <w:rsid w:val="004F1FC8"/>
    <w:rsid w:val="004F24FC"/>
    <w:rsid w:val="004F25B7"/>
    <w:rsid w:val="004F2612"/>
    <w:rsid w:val="004F27F9"/>
    <w:rsid w:val="004F30E8"/>
    <w:rsid w:val="004F31C9"/>
    <w:rsid w:val="004F3395"/>
    <w:rsid w:val="004F42AA"/>
    <w:rsid w:val="004F4696"/>
    <w:rsid w:val="004F488E"/>
    <w:rsid w:val="004F4B13"/>
    <w:rsid w:val="004F51AC"/>
    <w:rsid w:val="004F5AC7"/>
    <w:rsid w:val="004F5BE4"/>
    <w:rsid w:val="004F5EF4"/>
    <w:rsid w:val="004F5F10"/>
    <w:rsid w:val="004F615D"/>
    <w:rsid w:val="004F6A99"/>
    <w:rsid w:val="004F7FD2"/>
    <w:rsid w:val="00500D19"/>
    <w:rsid w:val="00502843"/>
    <w:rsid w:val="005028BE"/>
    <w:rsid w:val="00502A09"/>
    <w:rsid w:val="0050329D"/>
    <w:rsid w:val="00503408"/>
    <w:rsid w:val="00503700"/>
    <w:rsid w:val="0050375B"/>
    <w:rsid w:val="00503790"/>
    <w:rsid w:val="00504030"/>
    <w:rsid w:val="0050482B"/>
    <w:rsid w:val="005051E5"/>
    <w:rsid w:val="00505560"/>
    <w:rsid w:val="0050581B"/>
    <w:rsid w:val="00506148"/>
    <w:rsid w:val="00506644"/>
    <w:rsid w:val="00506711"/>
    <w:rsid w:val="005069A4"/>
    <w:rsid w:val="00507E59"/>
    <w:rsid w:val="00510284"/>
    <w:rsid w:val="00510D3A"/>
    <w:rsid w:val="0051118C"/>
    <w:rsid w:val="0051172B"/>
    <w:rsid w:val="0051183C"/>
    <w:rsid w:val="005124FE"/>
    <w:rsid w:val="00512BBC"/>
    <w:rsid w:val="00513E92"/>
    <w:rsid w:val="005140D2"/>
    <w:rsid w:val="00514335"/>
    <w:rsid w:val="00514979"/>
    <w:rsid w:val="00514F83"/>
    <w:rsid w:val="0051567F"/>
    <w:rsid w:val="005168DE"/>
    <w:rsid w:val="005169F8"/>
    <w:rsid w:val="00520530"/>
    <w:rsid w:val="00521017"/>
    <w:rsid w:val="00521951"/>
    <w:rsid w:val="00521AF8"/>
    <w:rsid w:val="00521C36"/>
    <w:rsid w:val="00522180"/>
    <w:rsid w:val="00522392"/>
    <w:rsid w:val="00522EBE"/>
    <w:rsid w:val="0052372A"/>
    <w:rsid w:val="0052414A"/>
    <w:rsid w:val="005242FF"/>
    <w:rsid w:val="00524EAA"/>
    <w:rsid w:val="0052520B"/>
    <w:rsid w:val="00525BA8"/>
    <w:rsid w:val="00525F3A"/>
    <w:rsid w:val="00526450"/>
    <w:rsid w:val="0052776D"/>
    <w:rsid w:val="00530182"/>
    <w:rsid w:val="005303C0"/>
    <w:rsid w:val="005303FF"/>
    <w:rsid w:val="00530506"/>
    <w:rsid w:val="00530C6E"/>
    <w:rsid w:val="00531CA0"/>
    <w:rsid w:val="0053206D"/>
    <w:rsid w:val="005320AD"/>
    <w:rsid w:val="0053255A"/>
    <w:rsid w:val="005327B2"/>
    <w:rsid w:val="005330F2"/>
    <w:rsid w:val="00533726"/>
    <w:rsid w:val="00533CA8"/>
    <w:rsid w:val="005341E3"/>
    <w:rsid w:val="00534DB9"/>
    <w:rsid w:val="00534F81"/>
    <w:rsid w:val="00536733"/>
    <w:rsid w:val="00536823"/>
    <w:rsid w:val="00536D43"/>
    <w:rsid w:val="00537CB7"/>
    <w:rsid w:val="005403B9"/>
    <w:rsid w:val="00540648"/>
    <w:rsid w:val="00540F5C"/>
    <w:rsid w:val="005419D0"/>
    <w:rsid w:val="0054267E"/>
    <w:rsid w:val="00543871"/>
    <w:rsid w:val="005439A9"/>
    <w:rsid w:val="00543CCB"/>
    <w:rsid w:val="00545092"/>
    <w:rsid w:val="00545F09"/>
    <w:rsid w:val="005465D8"/>
    <w:rsid w:val="005465F4"/>
    <w:rsid w:val="00547ED0"/>
    <w:rsid w:val="00550C71"/>
    <w:rsid w:val="00551045"/>
    <w:rsid w:val="0055132D"/>
    <w:rsid w:val="00551593"/>
    <w:rsid w:val="005515A1"/>
    <w:rsid w:val="00552766"/>
    <w:rsid w:val="00552A41"/>
    <w:rsid w:val="0055378B"/>
    <w:rsid w:val="00553B55"/>
    <w:rsid w:val="0055450E"/>
    <w:rsid w:val="00555018"/>
    <w:rsid w:val="0055529C"/>
    <w:rsid w:val="005558E8"/>
    <w:rsid w:val="005564FE"/>
    <w:rsid w:val="00556607"/>
    <w:rsid w:val="00557339"/>
    <w:rsid w:val="00557F7D"/>
    <w:rsid w:val="005601D8"/>
    <w:rsid w:val="00561D7E"/>
    <w:rsid w:val="00562CE2"/>
    <w:rsid w:val="0056321F"/>
    <w:rsid w:val="005639B0"/>
    <w:rsid w:val="00564FB0"/>
    <w:rsid w:val="00565C11"/>
    <w:rsid w:val="00570126"/>
    <w:rsid w:val="005707AD"/>
    <w:rsid w:val="0057110D"/>
    <w:rsid w:val="00571946"/>
    <w:rsid w:val="00571C7F"/>
    <w:rsid w:val="005723FA"/>
    <w:rsid w:val="00572B56"/>
    <w:rsid w:val="005732AD"/>
    <w:rsid w:val="00574E80"/>
    <w:rsid w:val="0057515B"/>
    <w:rsid w:val="00575AA3"/>
    <w:rsid w:val="00575CD6"/>
    <w:rsid w:val="00576041"/>
    <w:rsid w:val="005763DE"/>
    <w:rsid w:val="00576BE6"/>
    <w:rsid w:val="00576C4A"/>
    <w:rsid w:val="005777DC"/>
    <w:rsid w:val="005805BE"/>
    <w:rsid w:val="00580F02"/>
    <w:rsid w:val="00581092"/>
    <w:rsid w:val="005824E8"/>
    <w:rsid w:val="00582D2D"/>
    <w:rsid w:val="00582EDE"/>
    <w:rsid w:val="0058380B"/>
    <w:rsid w:val="00583BBA"/>
    <w:rsid w:val="00583FAD"/>
    <w:rsid w:val="00584D5A"/>
    <w:rsid w:val="005861B6"/>
    <w:rsid w:val="005863C4"/>
    <w:rsid w:val="005865D4"/>
    <w:rsid w:val="005867D5"/>
    <w:rsid w:val="005871D6"/>
    <w:rsid w:val="00587EE0"/>
    <w:rsid w:val="005910C8"/>
    <w:rsid w:val="005917E4"/>
    <w:rsid w:val="0059206E"/>
    <w:rsid w:val="005925CF"/>
    <w:rsid w:val="005929A4"/>
    <w:rsid w:val="00592A8D"/>
    <w:rsid w:val="00592ABF"/>
    <w:rsid w:val="00593180"/>
    <w:rsid w:val="00593FDB"/>
    <w:rsid w:val="00594210"/>
    <w:rsid w:val="00594DD0"/>
    <w:rsid w:val="00595145"/>
    <w:rsid w:val="005954E0"/>
    <w:rsid w:val="00595688"/>
    <w:rsid w:val="00596318"/>
    <w:rsid w:val="00596958"/>
    <w:rsid w:val="00596FBE"/>
    <w:rsid w:val="005971D5"/>
    <w:rsid w:val="00597670"/>
    <w:rsid w:val="00597714"/>
    <w:rsid w:val="005A01CF"/>
    <w:rsid w:val="005A0261"/>
    <w:rsid w:val="005A03A5"/>
    <w:rsid w:val="005A054B"/>
    <w:rsid w:val="005A0EEE"/>
    <w:rsid w:val="005A10C9"/>
    <w:rsid w:val="005A12C0"/>
    <w:rsid w:val="005A1B9E"/>
    <w:rsid w:val="005A2B42"/>
    <w:rsid w:val="005A2FB0"/>
    <w:rsid w:val="005A33E8"/>
    <w:rsid w:val="005A3F11"/>
    <w:rsid w:val="005A668E"/>
    <w:rsid w:val="005A6FE0"/>
    <w:rsid w:val="005A7259"/>
    <w:rsid w:val="005A7B73"/>
    <w:rsid w:val="005B0165"/>
    <w:rsid w:val="005B082A"/>
    <w:rsid w:val="005B0833"/>
    <w:rsid w:val="005B11F2"/>
    <w:rsid w:val="005B12F7"/>
    <w:rsid w:val="005B179B"/>
    <w:rsid w:val="005B18C5"/>
    <w:rsid w:val="005B227B"/>
    <w:rsid w:val="005B3DDF"/>
    <w:rsid w:val="005B469B"/>
    <w:rsid w:val="005B48D5"/>
    <w:rsid w:val="005B5E4F"/>
    <w:rsid w:val="005B60CD"/>
    <w:rsid w:val="005B6565"/>
    <w:rsid w:val="005B6DE6"/>
    <w:rsid w:val="005B7023"/>
    <w:rsid w:val="005B7340"/>
    <w:rsid w:val="005B7CA7"/>
    <w:rsid w:val="005C0459"/>
    <w:rsid w:val="005C1EFD"/>
    <w:rsid w:val="005C2311"/>
    <w:rsid w:val="005C26DA"/>
    <w:rsid w:val="005C33A5"/>
    <w:rsid w:val="005C3526"/>
    <w:rsid w:val="005C424C"/>
    <w:rsid w:val="005C42BB"/>
    <w:rsid w:val="005C486C"/>
    <w:rsid w:val="005C4992"/>
    <w:rsid w:val="005C4E6D"/>
    <w:rsid w:val="005C5239"/>
    <w:rsid w:val="005C5387"/>
    <w:rsid w:val="005C53DC"/>
    <w:rsid w:val="005C5482"/>
    <w:rsid w:val="005C5ACA"/>
    <w:rsid w:val="005C61C2"/>
    <w:rsid w:val="005C701A"/>
    <w:rsid w:val="005C70C8"/>
    <w:rsid w:val="005C7AAD"/>
    <w:rsid w:val="005D009E"/>
    <w:rsid w:val="005D04CC"/>
    <w:rsid w:val="005D05BD"/>
    <w:rsid w:val="005D0985"/>
    <w:rsid w:val="005D1389"/>
    <w:rsid w:val="005D1778"/>
    <w:rsid w:val="005D179B"/>
    <w:rsid w:val="005D1AB1"/>
    <w:rsid w:val="005D1BE0"/>
    <w:rsid w:val="005D218F"/>
    <w:rsid w:val="005D27EB"/>
    <w:rsid w:val="005D28D4"/>
    <w:rsid w:val="005D32A3"/>
    <w:rsid w:val="005D338B"/>
    <w:rsid w:val="005D35CC"/>
    <w:rsid w:val="005D4482"/>
    <w:rsid w:val="005D4870"/>
    <w:rsid w:val="005D4957"/>
    <w:rsid w:val="005D4B2C"/>
    <w:rsid w:val="005D4DA1"/>
    <w:rsid w:val="005D5290"/>
    <w:rsid w:val="005D63EB"/>
    <w:rsid w:val="005D6B39"/>
    <w:rsid w:val="005D7160"/>
    <w:rsid w:val="005D792F"/>
    <w:rsid w:val="005D7BEE"/>
    <w:rsid w:val="005D7E4C"/>
    <w:rsid w:val="005E0DF0"/>
    <w:rsid w:val="005E18E2"/>
    <w:rsid w:val="005E192A"/>
    <w:rsid w:val="005E1AA1"/>
    <w:rsid w:val="005E28C6"/>
    <w:rsid w:val="005E2C74"/>
    <w:rsid w:val="005E2CD7"/>
    <w:rsid w:val="005E3D6E"/>
    <w:rsid w:val="005E3F0C"/>
    <w:rsid w:val="005E4738"/>
    <w:rsid w:val="005E4E73"/>
    <w:rsid w:val="005E5176"/>
    <w:rsid w:val="005E5930"/>
    <w:rsid w:val="005E70DF"/>
    <w:rsid w:val="005E779F"/>
    <w:rsid w:val="005E7ADB"/>
    <w:rsid w:val="005E7DB1"/>
    <w:rsid w:val="005E7EF1"/>
    <w:rsid w:val="005F0626"/>
    <w:rsid w:val="005F0C99"/>
    <w:rsid w:val="005F17C4"/>
    <w:rsid w:val="005F1C0F"/>
    <w:rsid w:val="005F2960"/>
    <w:rsid w:val="005F3551"/>
    <w:rsid w:val="005F3C12"/>
    <w:rsid w:val="005F51C8"/>
    <w:rsid w:val="005F62EB"/>
    <w:rsid w:val="005F6F60"/>
    <w:rsid w:val="005F7303"/>
    <w:rsid w:val="005F7B93"/>
    <w:rsid w:val="005F7EA3"/>
    <w:rsid w:val="006012E7"/>
    <w:rsid w:val="00601AA3"/>
    <w:rsid w:val="00601C30"/>
    <w:rsid w:val="0060260E"/>
    <w:rsid w:val="00602CA8"/>
    <w:rsid w:val="00603321"/>
    <w:rsid w:val="00603643"/>
    <w:rsid w:val="006037E2"/>
    <w:rsid w:val="00603B3C"/>
    <w:rsid w:val="0060403D"/>
    <w:rsid w:val="00604210"/>
    <w:rsid w:val="00605699"/>
    <w:rsid w:val="006057F6"/>
    <w:rsid w:val="0060583A"/>
    <w:rsid w:val="00605AAA"/>
    <w:rsid w:val="00605AE6"/>
    <w:rsid w:val="00605B82"/>
    <w:rsid w:val="006063D4"/>
    <w:rsid w:val="00606426"/>
    <w:rsid w:val="006066D3"/>
    <w:rsid w:val="00607073"/>
    <w:rsid w:val="00610923"/>
    <w:rsid w:val="006110F9"/>
    <w:rsid w:val="00611449"/>
    <w:rsid w:val="006116C6"/>
    <w:rsid w:val="0061201E"/>
    <w:rsid w:val="0061268A"/>
    <w:rsid w:val="00612A7E"/>
    <w:rsid w:val="00612DE2"/>
    <w:rsid w:val="006133C4"/>
    <w:rsid w:val="006133FC"/>
    <w:rsid w:val="0061386F"/>
    <w:rsid w:val="00614BF7"/>
    <w:rsid w:val="006152AC"/>
    <w:rsid w:val="006152F9"/>
    <w:rsid w:val="006154F7"/>
    <w:rsid w:val="00615E9F"/>
    <w:rsid w:val="006162AB"/>
    <w:rsid w:val="00616363"/>
    <w:rsid w:val="006165BC"/>
    <w:rsid w:val="006209C6"/>
    <w:rsid w:val="006209D7"/>
    <w:rsid w:val="00620A9E"/>
    <w:rsid w:val="00620F63"/>
    <w:rsid w:val="006211CD"/>
    <w:rsid w:val="0062120B"/>
    <w:rsid w:val="00621F0D"/>
    <w:rsid w:val="006226B4"/>
    <w:rsid w:val="00622C27"/>
    <w:rsid w:val="0062341D"/>
    <w:rsid w:val="00623FC9"/>
    <w:rsid w:val="00624A29"/>
    <w:rsid w:val="00624AEC"/>
    <w:rsid w:val="00625179"/>
    <w:rsid w:val="00625431"/>
    <w:rsid w:val="006254FF"/>
    <w:rsid w:val="00625C2B"/>
    <w:rsid w:val="00625F6E"/>
    <w:rsid w:val="0062606B"/>
    <w:rsid w:val="00626555"/>
    <w:rsid w:val="006268E4"/>
    <w:rsid w:val="00626C40"/>
    <w:rsid w:val="00626E87"/>
    <w:rsid w:val="0062717D"/>
    <w:rsid w:val="006276FB"/>
    <w:rsid w:val="00627EA2"/>
    <w:rsid w:val="00630227"/>
    <w:rsid w:val="006308FA"/>
    <w:rsid w:val="00630A7A"/>
    <w:rsid w:val="00631350"/>
    <w:rsid w:val="006326C0"/>
    <w:rsid w:val="0063294F"/>
    <w:rsid w:val="00633959"/>
    <w:rsid w:val="006340D8"/>
    <w:rsid w:val="006341DC"/>
    <w:rsid w:val="0063441B"/>
    <w:rsid w:val="00634C55"/>
    <w:rsid w:val="0063599F"/>
    <w:rsid w:val="0063699E"/>
    <w:rsid w:val="00640615"/>
    <w:rsid w:val="00640871"/>
    <w:rsid w:val="00641A62"/>
    <w:rsid w:val="00641C1D"/>
    <w:rsid w:val="0064285D"/>
    <w:rsid w:val="0064287F"/>
    <w:rsid w:val="00642A70"/>
    <w:rsid w:val="00642BFB"/>
    <w:rsid w:val="00642DF5"/>
    <w:rsid w:val="00643B2E"/>
    <w:rsid w:val="00643B5F"/>
    <w:rsid w:val="006463DD"/>
    <w:rsid w:val="006464AA"/>
    <w:rsid w:val="00646572"/>
    <w:rsid w:val="006465FC"/>
    <w:rsid w:val="00646A24"/>
    <w:rsid w:val="00646B5D"/>
    <w:rsid w:val="00647198"/>
    <w:rsid w:val="00647CE1"/>
    <w:rsid w:val="00650238"/>
    <w:rsid w:val="00650516"/>
    <w:rsid w:val="006505D9"/>
    <w:rsid w:val="006507F7"/>
    <w:rsid w:val="0065229C"/>
    <w:rsid w:val="0065357A"/>
    <w:rsid w:val="00653604"/>
    <w:rsid w:val="00653800"/>
    <w:rsid w:val="00653822"/>
    <w:rsid w:val="006557BA"/>
    <w:rsid w:val="00655D1C"/>
    <w:rsid w:val="0065609D"/>
    <w:rsid w:val="006565D4"/>
    <w:rsid w:val="00656CE9"/>
    <w:rsid w:val="006570C9"/>
    <w:rsid w:val="00657377"/>
    <w:rsid w:val="00657D35"/>
    <w:rsid w:val="00660408"/>
    <w:rsid w:val="00660736"/>
    <w:rsid w:val="00660CE9"/>
    <w:rsid w:val="00660EAB"/>
    <w:rsid w:val="0066178C"/>
    <w:rsid w:val="0066233D"/>
    <w:rsid w:val="00662D14"/>
    <w:rsid w:val="006631A5"/>
    <w:rsid w:val="0066372E"/>
    <w:rsid w:val="00663752"/>
    <w:rsid w:val="00663989"/>
    <w:rsid w:val="006654CB"/>
    <w:rsid w:val="00665563"/>
    <w:rsid w:val="0066672F"/>
    <w:rsid w:val="00666D24"/>
    <w:rsid w:val="0066702C"/>
    <w:rsid w:val="006674EC"/>
    <w:rsid w:val="0066774E"/>
    <w:rsid w:val="006706AE"/>
    <w:rsid w:val="006706CF"/>
    <w:rsid w:val="00671191"/>
    <w:rsid w:val="006713BB"/>
    <w:rsid w:val="00672A92"/>
    <w:rsid w:val="006739BB"/>
    <w:rsid w:val="00673B3F"/>
    <w:rsid w:val="00674146"/>
    <w:rsid w:val="00674450"/>
    <w:rsid w:val="00674CB2"/>
    <w:rsid w:val="00674F60"/>
    <w:rsid w:val="006756C3"/>
    <w:rsid w:val="00675F27"/>
    <w:rsid w:val="00676310"/>
    <w:rsid w:val="00676BBE"/>
    <w:rsid w:val="00676D67"/>
    <w:rsid w:val="006772ED"/>
    <w:rsid w:val="00677396"/>
    <w:rsid w:val="006806C0"/>
    <w:rsid w:val="00682352"/>
    <w:rsid w:val="006823CE"/>
    <w:rsid w:val="0068253B"/>
    <w:rsid w:val="00683487"/>
    <w:rsid w:val="00683FBD"/>
    <w:rsid w:val="006841BD"/>
    <w:rsid w:val="00684973"/>
    <w:rsid w:val="00684A27"/>
    <w:rsid w:val="006858D9"/>
    <w:rsid w:val="00686039"/>
    <w:rsid w:val="0068641C"/>
    <w:rsid w:val="00686EA4"/>
    <w:rsid w:val="00686EB1"/>
    <w:rsid w:val="00687114"/>
    <w:rsid w:val="0068748E"/>
    <w:rsid w:val="00687A63"/>
    <w:rsid w:val="00687F85"/>
    <w:rsid w:val="0069084E"/>
    <w:rsid w:val="00690BC5"/>
    <w:rsid w:val="00690EF4"/>
    <w:rsid w:val="006913FD"/>
    <w:rsid w:val="006914A0"/>
    <w:rsid w:val="00691539"/>
    <w:rsid w:val="00691A0B"/>
    <w:rsid w:val="00691C63"/>
    <w:rsid w:val="00692307"/>
    <w:rsid w:val="0069261B"/>
    <w:rsid w:val="00692945"/>
    <w:rsid w:val="00692C36"/>
    <w:rsid w:val="00692D0B"/>
    <w:rsid w:val="006930AF"/>
    <w:rsid w:val="00693430"/>
    <w:rsid w:val="0069417D"/>
    <w:rsid w:val="006944F9"/>
    <w:rsid w:val="00694928"/>
    <w:rsid w:val="00694B58"/>
    <w:rsid w:val="00694E1A"/>
    <w:rsid w:val="0069603E"/>
    <w:rsid w:val="0069624F"/>
    <w:rsid w:val="006965C1"/>
    <w:rsid w:val="006965F7"/>
    <w:rsid w:val="006967B2"/>
    <w:rsid w:val="00697F92"/>
    <w:rsid w:val="006A0229"/>
    <w:rsid w:val="006A11AC"/>
    <w:rsid w:val="006A279B"/>
    <w:rsid w:val="006A2CB4"/>
    <w:rsid w:val="006A30D4"/>
    <w:rsid w:val="006A3645"/>
    <w:rsid w:val="006A3759"/>
    <w:rsid w:val="006A37C4"/>
    <w:rsid w:val="006A402F"/>
    <w:rsid w:val="006A421F"/>
    <w:rsid w:val="006A4439"/>
    <w:rsid w:val="006A4533"/>
    <w:rsid w:val="006A5969"/>
    <w:rsid w:val="006A5BD1"/>
    <w:rsid w:val="006A5D87"/>
    <w:rsid w:val="006A6249"/>
    <w:rsid w:val="006A6A1A"/>
    <w:rsid w:val="006A72CF"/>
    <w:rsid w:val="006A7340"/>
    <w:rsid w:val="006A7E9F"/>
    <w:rsid w:val="006B05DA"/>
    <w:rsid w:val="006B0609"/>
    <w:rsid w:val="006B1522"/>
    <w:rsid w:val="006B23F2"/>
    <w:rsid w:val="006B246F"/>
    <w:rsid w:val="006B25D1"/>
    <w:rsid w:val="006B26E1"/>
    <w:rsid w:val="006B297D"/>
    <w:rsid w:val="006B3368"/>
    <w:rsid w:val="006B3B1B"/>
    <w:rsid w:val="006B41FF"/>
    <w:rsid w:val="006B5105"/>
    <w:rsid w:val="006B639D"/>
    <w:rsid w:val="006B7063"/>
    <w:rsid w:val="006B76DF"/>
    <w:rsid w:val="006C0F0A"/>
    <w:rsid w:val="006C0F61"/>
    <w:rsid w:val="006C1281"/>
    <w:rsid w:val="006C1483"/>
    <w:rsid w:val="006C1A59"/>
    <w:rsid w:val="006C217E"/>
    <w:rsid w:val="006C3305"/>
    <w:rsid w:val="006C3755"/>
    <w:rsid w:val="006C375F"/>
    <w:rsid w:val="006C3EC7"/>
    <w:rsid w:val="006C3F35"/>
    <w:rsid w:val="006C41F3"/>
    <w:rsid w:val="006C4F8D"/>
    <w:rsid w:val="006C591C"/>
    <w:rsid w:val="006C5DBF"/>
    <w:rsid w:val="006C6007"/>
    <w:rsid w:val="006C619D"/>
    <w:rsid w:val="006C725E"/>
    <w:rsid w:val="006C736A"/>
    <w:rsid w:val="006C7B53"/>
    <w:rsid w:val="006C7EB4"/>
    <w:rsid w:val="006D0A26"/>
    <w:rsid w:val="006D1317"/>
    <w:rsid w:val="006D1BDE"/>
    <w:rsid w:val="006D2691"/>
    <w:rsid w:val="006D3269"/>
    <w:rsid w:val="006D3944"/>
    <w:rsid w:val="006D4281"/>
    <w:rsid w:val="006D490D"/>
    <w:rsid w:val="006D4EFB"/>
    <w:rsid w:val="006D5711"/>
    <w:rsid w:val="006D66B7"/>
    <w:rsid w:val="006D71B3"/>
    <w:rsid w:val="006D7349"/>
    <w:rsid w:val="006D7E88"/>
    <w:rsid w:val="006E1569"/>
    <w:rsid w:val="006E3707"/>
    <w:rsid w:val="006E3755"/>
    <w:rsid w:val="006E40A8"/>
    <w:rsid w:val="006E4E12"/>
    <w:rsid w:val="006E4F6B"/>
    <w:rsid w:val="006E512C"/>
    <w:rsid w:val="006E5929"/>
    <w:rsid w:val="006E592A"/>
    <w:rsid w:val="006E599D"/>
    <w:rsid w:val="006E5B7F"/>
    <w:rsid w:val="006E5D0B"/>
    <w:rsid w:val="006E6040"/>
    <w:rsid w:val="006E609F"/>
    <w:rsid w:val="006E6D02"/>
    <w:rsid w:val="006E72F4"/>
    <w:rsid w:val="006E7AA0"/>
    <w:rsid w:val="006F002D"/>
    <w:rsid w:val="006F0694"/>
    <w:rsid w:val="006F107B"/>
    <w:rsid w:val="006F196D"/>
    <w:rsid w:val="006F1A2F"/>
    <w:rsid w:val="006F40E2"/>
    <w:rsid w:val="006F4309"/>
    <w:rsid w:val="006F439B"/>
    <w:rsid w:val="006F447E"/>
    <w:rsid w:val="006F4A96"/>
    <w:rsid w:val="006F4FA5"/>
    <w:rsid w:val="006F531C"/>
    <w:rsid w:val="006F5ACD"/>
    <w:rsid w:val="006F6751"/>
    <w:rsid w:val="006F7306"/>
    <w:rsid w:val="006F75CB"/>
    <w:rsid w:val="006F7C95"/>
    <w:rsid w:val="007003E8"/>
    <w:rsid w:val="00700C4B"/>
    <w:rsid w:val="007016E9"/>
    <w:rsid w:val="00702AE4"/>
    <w:rsid w:val="00702D8F"/>
    <w:rsid w:val="007034FE"/>
    <w:rsid w:val="00703610"/>
    <w:rsid w:val="00703734"/>
    <w:rsid w:val="007038F9"/>
    <w:rsid w:val="00703D79"/>
    <w:rsid w:val="007040C4"/>
    <w:rsid w:val="00704A66"/>
    <w:rsid w:val="00705AD9"/>
    <w:rsid w:val="007061BA"/>
    <w:rsid w:val="007065A9"/>
    <w:rsid w:val="0070687F"/>
    <w:rsid w:val="00706A17"/>
    <w:rsid w:val="00706E17"/>
    <w:rsid w:val="007071C0"/>
    <w:rsid w:val="00707F99"/>
    <w:rsid w:val="007103DA"/>
    <w:rsid w:val="007109E1"/>
    <w:rsid w:val="00711453"/>
    <w:rsid w:val="00711802"/>
    <w:rsid w:val="0071234D"/>
    <w:rsid w:val="0071290E"/>
    <w:rsid w:val="00713410"/>
    <w:rsid w:val="007137A9"/>
    <w:rsid w:val="00713B25"/>
    <w:rsid w:val="00714B48"/>
    <w:rsid w:val="00714DFE"/>
    <w:rsid w:val="00715135"/>
    <w:rsid w:val="00716059"/>
    <w:rsid w:val="0071642C"/>
    <w:rsid w:val="00716F97"/>
    <w:rsid w:val="00717568"/>
    <w:rsid w:val="00717E08"/>
    <w:rsid w:val="00717E24"/>
    <w:rsid w:val="00720157"/>
    <w:rsid w:val="00720B9C"/>
    <w:rsid w:val="00720F2C"/>
    <w:rsid w:val="007211DF"/>
    <w:rsid w:val="00721C07"/>
    <w:rsid w:val="007223F5"/>
    <w:rsid w:val="00722A8D"/>
    <w:rsid w:val="00722EAB"/>
    <w:rsid w:val="00723159"/>
    <w:rsid w:val="007234A2"/>
    <w:rsid w:val="00725190"/>
    <w:rsid w:val="00725550"/>
    <w:rsid w:val="007256DF"/>
    <w:rsid w:val="00725977"/>
    <w:rsid w:val="00726582"/>
    <w:rsid w:val="00727454"/>
    <w:rsid w:val="00727A39"/>
    <w:rsid w:val="00730C4E"/>
    <w:rsid w:val="0073131D"/>
    <w:rsid w:val="00732372"/>
    <w:rsid w:val="0073266E"/>
    <w:rsid w:val="0073287C"/>
    <w:rsid w:val="0073290E"/>
    <w:rsid w:val="0073296A"/>
    <w:rsid w:val="00732C35"/>
    <w:rsid w:val="00733170"/>
    <w:rsid w:val="00733B97"/>
    <w:rsid w:val="00733F58"/>
    <w:rsid w:val="0073430F"/>
    <w:rsid w:val="0073431D"/>
    <w:rsid w:val="00734431"/>
    <w:rsid w:val="00735BF4"/>
    <w:rsid w:val="00735D2B"/>
    <w:rsid w:val="00735DAF"/>
    <w:rsid w:val="0073654E"/>
    <w:rsid w:val="00736903"/>
    <w:rsid w:val="00737550"/>
    <w:rsid w:val="00740389"/>
    <w:rsid w:val="00740A7F"/>
    <w:rsid w:val="007410AF"/>
    <w:rsid w:val="00741B20"/>
    <w:rsid w:val="00741E9E"/>
    <w:rsid w:val="007422F3"/>
    <w:rsid w:val="00742507"/>
    <w:rsid w:val="00742950"/>
    <w:rsid w:val="00742F0D"/>
    <w:rsid w:val="00743334"/>
    <w:rsid w:val="0074366B"/>
    <w:rsid w:val="0074396E"/>
    <w:rsid w:val="0074428D"/>
    <w:rsid w:val="00744553"/>
    <w:rsid w:val="00744CBC"/>
    <w:rsid w:val="00744D49"/>
    <w:rsid w:val="00745A34"/>
    <w:rsid w:val="00745AAF"/>
    <w:rsid w:val="00745C0D"/>
    <w:rsid w:val="00746335"/>
    <w:rsid w:val="0074690F"/>
    <w:rsid w:val="00746CFB"/>
    <w:rsid w:val="007475A6"/>
    <w:rsid w:val="00747886"/>
    <w:rsid w:val="00747D6C"/>
    <w:rsid w:val="00747FA7"/>
    <w:rsid w:val="007501B4"/>
    <w:rsid w:val="007507E9"/>
    <w:rsid w:val="00750919"/>
    <w:rsid w:val="00750ADE"/>
    <w:rsid w:val="00752CD0"/>
    <w:rsid w:val="007530AB"/>
    <w:rsid w:val="00754109"/>
    <w:rsid w:val="00754484"/>
    <w:rsid w:val="00754A3A"/>
    <w:rsid w:val="0075571B"/>
    <w:rsid w:val="007577B8"/>
    <w:rsid w:val="007579FC"/>
    <w:rsid w:val="00760482"/>
    <w:rsid w:val="00761893"/>
    <w:rsid w:val="00761CD2"/>
    <w:rsid w:val="0076250C"/>
    <w:rsid w:val="00762D0D"/>
    <w:rsid w:val="00763799"/>
    <w:rsid w:val="00763CD9"/>
    <w:rsid w:val="00763D42"/>
    <w:rsid w:val="00764647"/>
    <w:rsid w:val="00765E5A"/>
    <w:rsid w:val="007666C4"/>
    <w:rsid w:val="00766EDD"/>
    <w:rsid w:val="00767F1D"/>
    <w:rsid w:val="00770E42"/>
    <w:rsid w:val="0077135A"/>
    <w:rsid w:val="0077180F"/>
    <w:rsid w:val="00771AEA"/>
    <w:rsid w:val="00771FE6"/>
    <w:rsid w:val="00772455"/>
    <w:rsid w:val="00772714"/>
    <w:rsid w:val="00772720"/>
    <w:rsid w:val="007728BE"/>
    <w:rsid w:val="00772DFD"/>
    <w:rsid w:val="007731E0"/>
    <w:rsid w:val="007733E5"/>
    <w:rsid w:val="00773400"/>
    <w:rsid w:val="00773F57"/>
    <w:rsid w:val="0077405E"/>
    <w:rsid w:val="00774660"/>
    <w:rsid w:val="00774960"/>
    <w:rsid w:val="00774C7F"/>
    <w:rsid w:val="0077573F"/>
    <w:rsid w:val="00775926"/>
    <w:rsid w:val="00775FE8"/>
    <w:rsid w:val="00776A7A"/>
    <w:rsid w:val="007775E0"/>
    <w:rsid w:val="00777C21"/>
    <w:rsid w:val="00780086"/>
    <w:rsid w:val="0078021C"/>
    <w:rsid w:val="00780379"/>
    <w:rsid w:val="00781238"/>
    <w:rsid w:val="00781251"/>
    <w:rsid w:val="0078135D"/>
    <w:rsid w:val="007818C0"/>
    <w:rsid w:val="007819C1"/>
    <w:rsid w:val="00781D6B"/>
    <w:rsid w:val="00781FEE"/>
    <w:rsid w:val="007828ED"/>
    <w:rsid w:val="007843F4"/>
    <w:rsid w:val="00785126"/>
    <w:rsid w:val="00785308"/>
    <w:rsid w:val="00785654"/>
    <w:rsid w:val="00785A68"/>
    <w:rsid w:val="007860E9"/>
    <w:rsid w:val="0078695F"/>
    <w:rsid w:val="0078734C"/>
    <w:rsid w:val="0078792C"/>
    <w:rsid w:val="00787BA3"/>
    <w:rsid w:val="0079035E"/>
    <w:rsid w:val="007905E4"/>
    <w:rsid w:val="0079063E"/>
    <w:rsid w:val="00790754"/>
    <w:rsid w:val="00790DE1"/>
    <w:rsid w:val="00791683"/>
    <w:rsid w:val="007916B1"/>
    <w:rsid w:val="00791817"/>
    <w:rsid w:val="00791973"/>
    <w:rsid w:val="007923AE"/>
    <w:rsid w:val="007923EC"/>
    <w:rsid w:val="00792A19"/>
    <w:rsid w:val="0079320F"/>
    <w:rsid w:val="007932C2"/>
    <w:rsid w:val="00793DA4"/>
    <w:rsid w:val="00794A7A"/>
    <w:rsid w:val="0079563B"/>
    <w:rsid w:val="00795804"/>
    <w:rsid w:val="00795893"/>
    <w:rsid w:val="00795E97"/>
    <w:rsid w:val="00796236"/>
    <w:rsid w:val="0079643A"/>
    <w:rsid w:val="00796884"/>
    <w:rsid w:val="00796893"/>
    <w:rsid w:val="00796F7E"/>
    <w:rsid w:val="0079779D"/>
    <w:rsid w:val="007977BB"/>
    <w:rsid w:val="00797854"/>
    <w:rsid w:val="00797A9A"/>
    <w:rsid w:val="00797DAC"/>
    <w:rsid w:val="00797F73"/>
    <w:rsid w:val="007A08FB"/>
    <w:rsid w:val="007A09F7"/>
    <w:rsid w:val="007A0ABD"/>
    <w:rsid w:val="007A0C10"/>
    <w:rsid w:val="007A12A3"/>
    <w:rsid w:val="007A13F0"/>
    <w:rsid w:val="007A1504"/>
    <w:rsid w:val="007A1755"/>
    <w:rsid w:val="007A27DD"/>
    <w:rsid w:val="007A2896"/>
    <w:rsid w:val="007A2E36"/>
    <w:rsid w:val="007A3042"/>
    <w:rsid w:val="007A337F"/>
    <w:rsid w:val="007A393D"/>
    <w:rsid w:val="007A3E89"/>
    <w:rsid w:val="007A4A0F"/>
    <w:rsid w:val="007A5690"/>
    <w:rsid w:val="007A6118"/>
    <w:rsid w:val="007A615C"/>
    <w:rsid w:val="007A6732"/>
    <w:rsid w:val="007A6E6D"/>
    <w:rsid w:val="007A7B5D"/>
    <w:rsid w:val="007B0191"/>
    <w:rsid w:val="007B0841"/>
    <w:rsid w:val="007B0B67"/>
    <w:rsid w:val="007B101F"/>
    <w:rsid w:val="007B21ED"/>
    <w:rsid w:val="007B2248"/>
    <w:rsid w:val="007B2D28"/>
    <w:rsid w:val="007B3CEC"/>
    <w:rsid w:val="007B46F8"/>
    <w:rsid w:val="007B4A43"/>
    <w:rsid w:val="007B52DC"/>
    <w:rsid w:val="007B5663"/>
    <w:rsid w:val="007B60A0"/>
    <w:rsid w:val="007B6484"/>
    <w:rsid w:val="007B6A7A"/>
    <w:rsid w:val="007B74F4"/>
    <w:rsid w:val="007B75DA"/>
    <w:rsid w:val="007C0154"/>
    <w:rsid w:val="007C04C7"/>
    <w:rsid w:val="007C060B"/>
    <w:rsid w:val="007C0A82"/>
    <w:rsid w:val="007C0FD8"/>
    <w:rsid w:val="007C17FC"/>
    <w:rsid w:val="007C1D07"/>
    <w:rsid w:val="007C333E"/>
    <w:rsid w:val="007C3413"/>
    <w:rsid w:val="007C3B50"/>
    <w:rsid w:val="007C51C5"/>
    <w:rsid w:val="007C5223"/>
    <w:rsid w:val="007C5754"/>
    <w:rsid w:val="007C5A3F"/>
    <w:rsid w:val="007C5DFE"/>
    <w:rsid w:val="007C6199"/>
    <w:rsid w:val="007C6906"/>
    <w:rsid w:val="007C69AA"/>
    <w:rsid w:val="007C6B1D"/>
    <w:rsid w:val="007C78E3"/>
    <w:rsid w:val="007D019F"/>
    <w:rsid w:val="007D06F7"/>
    <w:rsid w:val="007D0AA4"/>
    <w:rsid w:val="007D0D40"/>
    <w:rsid w:val="007D1C19"/>
    <w:rsid w:val="007D1FE1"/>
    <w:rsid w:val="007D31D2"/>
    <w:rsid w:val="007D359B"/>
    <w:rsid w:val="007D3E94"/>
    <w:rsid w:val="007D4428"/>
    <w:rsid w:val="007D476B"/>
    <w:rsid w:val="007D4BFE"/>
    <w:rsid w:val="007D5113"/>
    <w:rsid w:val="007D523C"/>
    <w:rsid w:val="007D5E6A"/>
    <w:rsid w:val="007D66DA"/>
    <w:rsid w:val="007D72BB"/>
    <w:rsid w:val="007D7C64"/>
    <w:rsid w:val="007E02EF"/>
    <w:rsid w:val="007E068B"/>
    <w:rsid w:val="007E0C2E"/>
    <w:rsid w:val="007E0CA9"/>
    <w:rsid w:val="007E131F"/>
    <w:rsid w:val="007E144C"/>
    <w:rsid w:val="007E1835"/>
    <w:rsid w:val="007E1B03"/>
    <w:rsid w:val="007E1DD2"/>
    <w:rsid w:val="007E2742"/>
    <w:rsid w:val="007E27F2"/>
    <w:rsid w:val="007E2C01"/>
    <w:rsid w:val="007E319B"/>
    <w:rsid w:val="007E33AA"/>
    <w:rsid w:val="007E368C"/>
    <w:rsid w:val="007E39D7"/>
    <w:rsid w:val="007E3B7C"/>
    <w:rsid w:val="007E3C5D"/>
    <w:rsid w:val="007E4274"/>
    <w:rsid w:val="007E460C"/>
    <w:rsid w:val="007E4CE8"/>
    <w:rsid w:val="007E5412"/>
    <w:rsid w:val="007E567A"/>
    <w:rsid w:val="007E5C31"/>
    <w:rsid w:val="007E5D08"/>
    <w:rsid w:val="007E6967"/>
    <w:rsid w:val="007E7C21"/>
    <w:rsid w:val="007F01D9"/>
    <w:rsid w:val="007F0963"/>
    <w:rsid w:val="007F0D00"/>
    <w:rsid w:val="007F2196"/>
    <w:rsid w:val="007F24B9"/>
    <w:rsid w:val="007F27CA"/>
    <w:rsid w:val="007F335D"/>
    <w:rsid w:val="007F35C2"/>
    <w:rsid w:val="007F3B2F"/>
    <w:rsid w:val="007F3D5C"/>
    <w:rsid w:val="007F49D9"/>
    <w:rsid w:val="007F4EE2"/>
    <w:rsid w:val="007F57FE"/>
    <w:rsid w:val="007F68F4"/>
    <w:rsid w:val="007F69AB"/>
    <w:rsid w:val="007F7315"/>
    <w:rsid w:val="007F7A60"/>
    <w:rsid w:val="00800CFA"/>
    <w:rsid w:val="00801FA0"/>
    <w:rsid w:val="008022C9"/>
    <w:rsid w:val="00802D64"/>
    <w:rsid w:val="008035D9"/>
    <w:rsid w:val="0080437F"/>
    <w:rsid w:val="00804424"/>
    <w:rsid w:val="008044CD"/>
    <w:rsid w:val="00804DF1"/>
    <w:rsid w:val="008052F9"/>
    <w:rsid w:val="008053D8"/>
    <w:rsid w:val="0080584B"/>
    <w:rsid w:val="008059F7"/>
    <w:rsid w:val="00805A12"/>
    <w:rsid w:val="00806237"/>
    <w:rsid w:val="00807131"/>
    <w:rsid w:val="008101B4"/>
    <w:rsid w:val="0081024E"/>
    <w:rsid w:val="0081032B"/>
    <w:rsid w:val="00810B79"/>
    <w:rsid w:val="0081103F"/>
    <w:rsid w:val="008115EC"/>
    <w:rsid w:val="00811628"/>
    <w:rsid w:val="0081178A"/>
    <w:rsid w:val="0081288D"/>
    <w:rsid w:val="008133C1"/>
    <w:rsid w:val="00813D7C"/>
    <w:rsid w:val="008140FE"/>
    <w:rsid w:val="00814486"/>
    <w:rsid w:val="008145B5"/>
    <w:rsid w:val="0081461C"/>
    <w:rsid w:val="00814D75"/>
    <w:rsid w:val="00814F08"/>
    <w:rsid w:val="00814F09"/>
    <w:rsid w:val="00815BAF"/>
    <w:rsid w:val="00816240"/>
    <w:rsid w:val="00816299"/>
    <w:rsid w:val="00816CCA"/>
    <w:rsid w:val="00817478"/>
    <w:rsid w:val="00817A3F"/>
    <w:rsid w:val="00817BE2"/>
    <w:rsid w:val="00820336"/>
    <w:rsid w:val="008208D7"/>
    <w:rsid w:val="00820B67"/>
    <w:rsid w:val="00821199"/>
    <w:rsid w:val="0082121C"/>
    <w:rsid w:val="00821F06"/>
    <w:rsid w:val="00822164"/>
    <w:rsid w:val="00822A43"/>
    <w:rsid w:val="008231D7"/>
    <w:rsid w:val="008231E7"/>
    <w:rsid w:val="0082323F"/>
    <w:rsid w:val="00823866"/>
    <w:rsid w:val="00823E43"/>
    <w:rsid w:val="0082449F"/>
    <w:rsid w:val="0082497D"/>
    <w:rsid w:val="00824B8D"/>
    <w:rsid w:val="008250F8"/>
    <w:rsid w:val="00825BC8"/>
    <w:rsid w:val="00827718"/>
    <w:rsid w:val="008307B0"/>
    <w:rsid w:val="00830D23"/>
    <w:rsid w:val="00831487"/>
    <w:rsid w:val="00831B56"/>
    <w:rsid w:val="00832390"/>
    <w:rsid w:val="008324D7"/>
    <w:rsid w:val="00832C1F"/>
    <w:rsid w:val="00832D3A"/>
    <w:rsid w:val="008330DB"/>
    <w:rsid w:val="00833119"/>
    <w:rsid w:val="00833C1F"/>
    <w:rsid w:val="00833D6A"/>
    <w:rsid w:val="00833DBF"/>
    <w:rsid w:val="00833E43"/>
    <w:rsid w:val="00833E87"/>
    <w:rsid w:val="008349DC"/>
    <w:rsid w:val="00834EF6"/>
    <w:rsid w:val="00834F6E"/>
    <w:rsid w:val="00834FB0"/>
    <w:rsid w:val="0083540C"/>
    <w:rsid w:val="008366BB"/>
    <w:rsid w:val="008369E8"/>
    <w:rsid w:val="00836A99"/>
    <w:rsid w:val="008401DD"/>
    <w:rsid w:val="008404CF"/>
    <w:rsid w:val="00840941"/>
    <w:rsid w:val="00840C76"/>
    <w:rsid w:val="008413A5"/>
    <w:rsid w:val="008419C4"/>
    <w:rsid w:val="00841B3E"/>
    <w:rsid w:val="00841F1E"/>
    <w:rsid w:val="008420DE"/>
    <w:rsid w:val="00842323"/>
    <w:rsid w:val="0084293A"/>
    <w:rsid w:val="00842C2F"/>
    <w:rsid w:val="008437E8"/>
    <w:rsid w:val="008445F1"/>
    <w:rsid w:val="00845543"/>
    <w:rsid w:val="00845AAF"/>
    <w:rsid w:val="00845E0A"/>
    <w:rsid w:val="008464D2"/>
    <w:rsid w:val="00846C3C"/>
    <w:rsid w:val="00846FB1"/>
    <w:rsid w:val="008472D2"/>
    <w:rsid w:val="0084769B"/>
    <w:rsid w:val="008477D7"/>
    <w:rsid w:val="00850776"/>
    <w:rsid w:val="00851B9D"/>
    <w:rsid w:val="00852C78"/>
    <w:rsid w:val="00852D22"/>
    <w:rsid w:val="00852FC5"/>
    <w:rsid w:val="00852FD5"/>
    <w:rsid w:val="00853062"/>
    <w:rsid w:val="0085357F"/>
    <w:rsid w:val="00853FF6"/>
    <w:rsid w:val="00854259"/>
    <w:rsid w:val="00854521"/>
    <w:rsid w:val="008547EB"/>
    <w:rsid w:val="00854F02"/>
    <w:rsid w:val="00855FB5"/>
    <w:rsid w:val="008567A0"/>
    <w:rsid w:val="00857D62"/>
    <w:rsid w:val="00860204"/>
    <w:rsid w:val="00860FC0"/>
    <w:rsid w:val="0086105D"/>
    <w:rsid w:val="00861116"/>
    <w:rsid w:val="008611CB"/>
    <w:rsid w:val="0086125C"/>
    <w:rsid w:val="008616BA"/>
    <w:rsid w:val="008618D1"/>
    <w:rsid w:val="00862321"/>
    <w:rsid w:val="008626A3"/>
    <w:rsid w:val="008628A8"/>
    <w:rsid w:val="00862D8B"/>
    <w:rsid w:val="008639F8"/>
    <w:rsid w:val="0086418D"/>
    <w:rsid w:val="00864B94"/>
    <w:rsid w:val="00864D70"/>
    <w:rsid w:val="0086659B"/>
    <w:rsid w:val="00866A91"/>
    <w:rsid w:val="008679B6"/>
    <w:rsid w:val="00867C08"/>
    <w:rsid w:val="00867E0F"/>
    <w:rsid w:val="008701B1"/>
    <w:rsid w:val="00870322"/>
    <w:rsid w:val="00870334"/>
    <w:rsid w:val="0087084F"/>
    <w:rsid w:val="00870CCE"/>
    <w:rsid w:val="00870F35"/>
    <w:rsid w:val="00871195"/>
    <w:rsid w:val="008726E4"/>
    <w:rsid w:val="00873494"/>
    <w:rsid w:val="008738F5"/>
    <w:rsid w:val="00873A01"/>
    <w:rsid w:val="00873CFE"/>
    <w:rsid w:val="00873D76"/>
    <w:rsid w:val="0087405A"/>
    <w:rsid w:val="0087416E"/>
    <w:rsid w:val="00874E23"/>
    <w:rsid w:val="0087535D"/>
    <w:rsid w:val="00875AC1"/>
    <w:rsid w:val="0087629A"/>
    <w:rsid w:val="0087632C"/>
    <w:rsid w:val="008769E1"/>
    <w:rsid w:val="00877250"/>
    <w:rsid w:val="00877361"/>
    <w:rsid w:val="00880465"/>
    <w:rsid w:val="00881BD1"/>
    <w:rsid w:val="0088207B"/>
    <w:rsid w:val="008825BD"/>
    <w:rsid w:val="00883A8B"/>
    <w:rsid w:val="0088409D"/>
    <w:rsid w:val="0088472F"/>
    <w:rsid w:val="00884885"/>
    <w:rsid w:val="00884DA2"/>
    <w:rsid w:val="00885438"/>
    <w:rsid w:val="008854A7"/>
    <w:rsid w:val="00885A34"/>
    <w:rsid w:val="00885C32"/>
    <w:rsid w:val="00885EC0"/>
    <w:rsid w:val="00886666"/>
    <w:rsid w:val="0088676E"/>
    <w:rsid w:val="00886A6E"/>
    <w:rsid w:val="00886B97"/>
    <w:rsid w:val="00886E7D"/>
    <w:rsid w:val="00887591"/>
    <w:rsid w:val="00890083"/>
    <w:rsid w:val="0089111E"/>
    <w:rsid w:val="00891245"/>
    <w:rsid w:val="00891595"/>
    <w:rsid w:val="008916F2"/>
    <w:rsid w:val="00892464"/>
    <w:rsid w:val="008925D6"/>
    <w:rsid w:val="00892B2F"/>
    <w:rsid w:val="00892E6E"/>
    <w:rsid w:val="008939BA"/>
    <w:rsid w:val="00893FEE"/>
    <w:rsid w:val="00894376"/>
    <w:rsid w:val="0089448B"/>
    <w:rsid w:val="00894664"/>
    <w:rsid w:val="00895302"/>
    <w:rsid w:val="00895469"/>
    <w:rsid w:val="008957D1"/>
    <w:rsid w:val="00895A0F"/>
    <w:rsid w:val="008962B9"/>
    <w:rsid w:val="00896443"/>
    <w:rsid w:val="008964A4"/>
    <w:rsid w:val="0089706B"/>
    <w:rsid w:val="008974CC"/>
    <w:rsid w:val="00897A90"/>
    <w:rsid w:val="00897CF2"/>
    <w:rsid w:val="008A0360"/>
    <w:rsid w:val="008A0637"/>
    <w:rsid w:val="008A0827"/>
    <w:rsid w:val="008A0AF4"/>
    <w:rsid w:val="008A1666"/>
    <w:rsid w:val="008A258B"/>
    <w:rsid w:val="008A2A68"/>
    <w:rsid w:val="008A3140"/>
    <w:rsid w:val="008A31D8"/>
    <w:rsid w:val="008A38B7"/>
    <w:rsid w:val="008A41EC"/>
    <w:rsid w:val="008A4521"/>
    <w:rsid w:val="008A46A6"/>
    <w:rsid w:val="008A4829"/>
    <w:rsid w:val="008A4A5A"/>
    <w:rsid w:val="008A5280"/>
    <w:rsid w:val="008A536A"/>
    <w:rsid w:val="008A5453"/>
    <w:rsid w:val="008A56B5"/>
    <w:rsid w:val="008A678E"/>
    <w:rsid w:val="008A6BA9"/>
    <w:rsid w:val="008A6FC0"/>
    <w:rsid w:val="008A7187"/>
    <w:rsid w:val="008B0579"/>
    <w:rsid w:val="008B09A2"/>
    <w:rsid w:val="008B0FDD"/>
    <w:rsid w:val="008B269E"/>
    <w:rsid w:val="008B29F3"/>
    <w:rsid w:val="008B312D"/>
    <w:rsid w:val="008B327C"/>
    <w:rsid w:val="008B373A"/>
    <w:rsid w:val="008B3AE3"/>
    <w:rsid w:val="008B3B40"/>
    <w:rsid w:val="008B45F8"/>
    <w:rsid w:val="008B5466"/>
    <w:rsid w:val="008B593F"/>
    <w:rsid w:val="008B5EAC"/>
    <w:rsid w:val="008B6333"/>
    <w:rsid w:val="008B6780"/>
    <w:rsid w:val="008B6825"/>
    <w:rsid w:val="008B74C0"/>
    <w:rsid w:val="008B7522"/>
    <w:rsid w:val="008B7BB8"/>
    <w:rsid w:val="008C015D"/>
    <w:rsid w:val="008C1023"/>
    <w:rsid w:val="008C10B7"/>
    <w:rsid w:val="008C15EB"/>
    <w:rsid w:val="008C3800"/>
    <w:rsid w:val="008C3E85"/>
    <w:rsid w:val="008C43F2"/>
    <w:rsid w:val="008C4DA0"/>
    <w:rsid w:val="008C4F24"/>
    <w:rsid w:val="008C5044"/>
    <w:rsid w:val="008C563F"/>
    <w:rsid w:val="008C5E7F"/>
    <w:rsid w:val="008C6708"/>
    <w:rsid w:val="008C6805"/>
    <w:rsid w:val="008C6821"/>
    <w:rsid w:val="008C6889"/>
    <w:rsid w:val="008C756C"/>
    <w:rsid w:val="008D0147"/>
    <w:rsid w:val="008D0749"/>
    <w:rsid w:val="008D0784"/>
    <w:rsid w:val="008D0CC9"/>
    <w:rsid w:val="008D196A"/>
    <w:rsid w:val="008D1B03"/>
    <w:rsid w:val="008D1CAA"/>
    <w:rsid w:val="008D1E14"/>
    <w:rsid w:val="008D1F92"/>
    <w:rsid w:val="008D221A"/>
    <w:rsid w:val="008D2D2F"/>
    <w:rsid w:val="008D3056"/>
    <w:rsid w:val="008D3790"/>
    <w:rsid w:val="008D37B6"/>
    <w:rsid w:val="008D43C3"/>
    <w:rsid w:val="008D4AA6"/>
    <w:rsid w:val="008D4FAE"/>
    <w:rsid w:val="008D5683"/>
    <w:rsid w:val="008D6205"/>
    <w:rsid w:val="008D6403"/>
    <w:rsid w:val="008E081D"/>
    <w:rsid w:val="008E1080"/>
    <w:rsid w:val="008E111D"/>
    <w:rsid w:val="008E2130"/>
    <w:rsid w:val="008E21DB"/>
    <w:rsid w:val="008E2836"/>
    <w:rsid w:val="008E367D"/>
    <w:rsid w:val="008E381C"/>
    <w:rsid w:val="008E3E36"/>
    <w:rsid w:val="008E4678"/>
    <w:rsid w:val="008E4849"/>
    <w:rsid w:val="008E575E"/>
    <w:rsid w:val="008E5C32"/>
    <w:rsid w:val="008E5D8B"/>
    <w:rsid w:val="008E614B"/>
    <w:rsid w:val="008F0529"/>
    <w:rsid w:val="008F130C"/>
    <w:rsid w:val="008F1326"/>
    <w:rsid w:val="008F1485"/>
    <w:rsid w:val="008F2628"/>
    <w:rsid w:val="008F282E"/>
    <w:rsid w:val="008F3195"/>
    <w:rsid w:val="008F358A"/>
    <w:rsid w:val="008F3C3B"/>
    <w:rsid w:val="008F4630"/>
    <w:rsid w:val="008F48B4"/>
    <w:rsid w:val="008F48FA"/>
    <w:rsid w:val="008F4DC7"/>
    <w:rsid w:val="008F521D"/>
    <w:rsid w:val="008F5650"/>
    <w:rsid w:val="008F6321"/>
    <w:rsid w:val="008F6905"/>
    <w:rsid w:val="008F6F38"/>
    <w:rsid w:val="008F73D1"/>
    <w:rsid w:val="008F762D"/>
    <w:rsid w:val="008F7C8F"/>
    <w:rsid w:val="008F7FB4"/>
    <w:rsid w:val="0090038D"/>
    <w:rsid w:val="00900630"/>
    <w:rsid w:val="00900732"/>
    <w:rsid w:val="0090082B"/>
    <w:rsid w:val="00900CF7"/>
    <w:rsid w:val="009011DF"/>
    <w:rsid w:val="00901454"/>
    <w:rsid w:val="00901E62"/>
    <w:rsid w:val="00902DE8"/>
    <w:rsid w:val="00902E73"/>
    <w:rsid w:val="0090348D"/>
    <w:rsid w:val="009036B2"/>
    <w:rsid w:val="00903761"/>
    <w:rsid w:val="00903873"/>
    <w:rsid w:val="00904CA9"/>
    <w:rsid w:val="00905860"/>
    <w:rsid w:val="00906275"/>
    <w:rsid w:val="0090725D"/>
    <w:rsid w:val="00907A55"/>
    <w:rsid w:val="00907BC4"/>
    <w:rsid w:val="00907C16"/>
    <w:rsid w:val="00907C47"/>
    <w:rsid w:val="00907DAF"/>
    <w:rsid w:val="00910272"/>
    <w:rsid w:val="009105C1"/>
    <w:rsid w:val="009115A3"/>
    <w:rsid w:val="009128AD"/>
    <w:rsid w:val="00912A5B"/>
    <w:rsid w:val="00912F11"/>
    <w:rsid w:val="0091323B"/>
    <w:rsid w:val="00913349"/>
    <w:rsid w:val="00913640"/>
    <w:rsid w:val="00913997"/>
    <w:rsid w:val="00913A94"/>
    <w:rsid w:val="00913C49"/>
    <w:rsid w:val="00913ECA"/>
    <w:rsid w:val="00914FD1"/>
    <w:rsid w:val="009157ED"/>
    <w:rsid w:val="00915A55"/>
    <w:rsid w:val="00915F9C"/>
    <w:rsid w:val="009162AC"/>
    <w:rsid w:val="0091651E"/>
    <w:rsid w:val="00916E3C"/>
    <w:rsid w:val="00917F58"/>
    <w:rsid w:val="009208D2"/>
    <w:rsid w:val="009209F6"/>
    <w:rsid w:val="00920D95"/>
    <w:rsid w:val="00921992"/>
    <w:rsid w:val="00922269"/>
    <w:rsid w:val="009222CA"/>
    <w:rsid w:val="009225A1"/>
    <w:rsid w:val="009229FD"/>
    <w:rsid w:val="009232FD"/>
    <w:rsid w:val="009233C0"/>
    <w:rsid w:val="009239C5"/>
    <w:rsid w:val="00923A0E"/>
    <w:rsid w:val="00923E8D"/>
    <w:rsid w:val="009246B7"/>
    <w:rsid w:val="00925827"/>
    <w:rsid w:val="0092584D"/>
    <w:rsid w:val="009260C9"/>
    <w:rsid w:val="00926667"/>
    <w:rsid w:val="00927204"/>
    <w:rsid w:val="00930339"/>
    <w:rsid w:val="00931055"/>
    <w:rsid w:val="009313A2"/>
    <w:rsid w:val="0093149D"/>
    <w:rsid w:val="00931678"/>
    <w:rsid w:val="00932667"/>
    <w:rsid w:val="00932C3A"/>
    <w:rsid w:val="00933831"/>
    <w:rsid w:val="009343CB"/>
    <w:rsid w:val="00934C39"/>
    <w:rsid w:val="00935655"/>
    <w:rsid w:val="009356AA"/>
    <w:rsid w:val="009356B2"/>
    <w:rsid w:val="00935BD4"/>
    <w:rsid w:val="00935F52"/>
    <w:rsid w:val="009360BD"/>
    <w:rsid w:val="00936A7F"/>
    <w:rsid w:val="00936DDA"/>
    <w:rsid w:val="00937192"/>
    <w:rsid w:val="0093792D"/>
    <w:rsid w:val="0093799E"/>
    <w:rsid w:val="00937A72"/>
    <w:rsid w:val="00937FDD"/>
    <w:rsid w:val="00940C5A"/>
    <w:rsid w:val="00941EDF"/>
    <w:rsid w:val="00941FAD"/>
    <w:rsid w:val="009420BD"/>
    <w:rsid w:val="0094249F"/>
    <w:rsid w:val="009426A8"/>
    <w:rsid w:val="00942794"/>
    <w:rsid w:val="00942832"/>
    <w:rsid w:val="00942B3E"/>
    <w:rsid w:val="00943291"/>
    <w:rsid w:val="00943B1E"/>
    <w:rsid w:val="0094411D"/>
    <w:rsid w:val="00944535"/>
    <w:rsid w:val="009445CD"/>
    <w:rsid w:val="0094476F"/>
    <w:rsid w:val="00944BC0"/>
    <w:rsid w:val="00944DC0"/>
    <w:rsid w:val="00945141"/>
    <w:rsid w:val="009453DD"/>
    <w:rsid w:val="009459D7"/>
    <w:rsid w:val="00945AF3"/>
    <w:rsid w:val="00946F99"/>
    <w:rsid w:val="00947302"/>
    <w:rsid w:val="00947427"/>
    <w:rsid w:val="0094764B"/>
    <w:rsid w:val="00947CA0"/>
    <w:rsid w:val="00947DA4"/>
    <w:rsid w:val="00947FB2"/>
    <w:rsid w:val="00950317"/>
    <w:rsid w:val="00950C83"/>
    <w:rsid w:val="00950F6C"/>
    <w:rsid w:val="00952461"/>
    <w:rsid w:val="009525AC"/>
    <w:rsid w:val="009531C9"/>
    <w:rsid w:val="009533ED"/>
    <w:rsid w:val="00953BC9"/>
    <w:rsid w:val="00953E16"/>
    <w:rsid w:val="00953E26"/>
    <w:rsid w:val="00953F86"/>
    <w:rsid w:val="00953FA5"/>
    <w:rsid w:val="009542F6"/>
    <w:rsid w:val="009546B3"/>
    <w:rsid w:val="00955900"/>
    <w:rsid w:val="0095602C"/>
    <w:rsid w:val="0095604D"/>
    <w:rsid w:val="009565E2"/>
    <w:rsid w:val="00956CD7"/>
    <w:rsid w:val="00957110"/>
    <w:rsid w:val="00957C30"/>
    <w:rsid w:val="00957E33"/>
    <w:rsid w:val="00957FEC"/>
    <w:rsid w:val="009615D7"/>
    <w:rsid w:val="009618BB"/>
    <w:rsid w:val="00961FCD"/>
    <w:rsid w:val="0096240E"/>
    <w:rsid w:val="009629F4"/>
    <w:rsid w:val="0096395A"/>
    <w:rsid w:val="00963CED"/>
    <w:rsid w:val="00963E56"/>
    <w:rsid w:val="00963F08"/>
    <w:rsid w:val="009641F4"/>
    <w:rsid w:val="00964367"/>
    <w:rsid w:val="00965D1E"/>
    <w:rsid w:val="00965F25"/>
    <w:rsid w:val="009663C5"/>
    <w:rsid w:val="00966809"/>
    <w:rsid w:val="00966FE6"/>
    <w:rsid w:val="00967747"/>
    <w:rsid w:val="00970330"/>
    <w:rsid w:val="00970417"/>
    <w:rsid w:val="00971044"/>
    <w:rsid w:val="009711DC"/>
    <w:rsid w:val="0097176F"/>
    <w:rsid w:val="00971A5F"/>
    <w:rsid w:val="00971D08"/>
    <w:rsid w:val="0097208F"/>
    <w:rsid w:val="00972350"/>
    <w:rsid w:val="00973AA2"/>
    <w:rsid w:val="00974656"/>
    <w:rsid w:val="00974B0A"/>
    <w:rsid w:val="00974E73"/>
    <w:rsid w:val="00975296"/>
    <w:rsid w:val="009758D7"/>
    <w:rsid w:val="009768B0"/>
    <w:rsid w:val="00976976"/>
    <w:rsid w:val="00976DF0"/>
    <w:rsid w:val="00977289"/>
    <w:rsid w:val="00977C31"/>
    <w:rsid w:val="00977DE5"/>
    <w:rsid w:val="009803A3"/>
    <w:rsid w:val="009805B8"/>
    <w:rsid w:val="00980D5F"/>
    <w:rsid w:val="0098216F"/>
    <w:rsid w:val="009829BA"/>
    <w:rsid w:val="00983939"/>
    <w:rsid w:val="00983AA4"/>
    <w:rsid w:val="00983C35"/>
    <w:rsid w:val="00984BCD"/>
    <w:rsid w:val="009854E1"/>
    <w:rsid w:val="009858C5"/>
    <w:rsid w:val="00986907"/>
    <w:rsid w:val="009877DA"/>
    <w:rsid w:val="0098783E"/>
    <w:rsid w:val="00987AE6"/>
    <w:rsid w:val="00987C47"/>
    <w:rsid w:val="00987E09"/>
    <w:rsid w:val="00987E6D"/>
    <w:rsid w:val="00987FB2"/>
    <w:rsid w:val="00990368"/>
    <w:rsid w:val="0099069B"/>
    <w:rsid w:val="00991036"/>
    <w:rsid w:val="009911A9"/>
    <w:rsid w:val="009911D3"/>
    <w:rsid w:val="00992C2F"/>
    <w:rsid w:val="00992F98"/>
    <w:rsid w:val="00993369"/>
    <w:rsid w:val="00993528"/>
    <w:rsid w:val="00993F88"/>
    <w:rsid w:val="00994E79"/>
    <w:rsid w:val="0099541D"/>
    <w:rsid w:val="0099563D"/>
    <w:rsid w:val="009959CF"/>
    <w:rsid w:val="00995C8A"/>
    <w:rsid w:val="00995CF9"/>
    <w:rsid w:val="00995FE5"/>
    <w:rsid w:val="0099658F"/>
    <w:rsid w:val="00996E0B"/>
    <w:rsid w:val="00997150"/>
    <w:rsid w:val="0099722E"/>
    <w:rsid w:val="00997311"/>
    <w:rsid w:val="00997609"/>
    <w:rsid w:val="00997D57"/>
    <w:rsid w:val="00997F6E"/>
    <w:rsid w:val="009A0D1A"/>
    <w:rsid w:val="009A0E10"/>
    <w:rsid w:val="009A2278"/>
    <w:rsid w:val="009A28F6"/>
    <w:rsid w:val="009A2C7F"/>
    <w:rsid w:val="009A2DF8"/>
    <w:rsid w:val="009A30F8"/>
    <w:rsid w:val="009A3A2D"/>
    <w:rsid w:val="009A4203"/>
    <w:rsid w:val="009A4284"/>
    <w:rsid w:val="009A43E9"/>
    <w:rsid w:val="009A4411"/>
    <w:rsid w:val="009A501B"/>
    <w:rsid w:val="009A50CE"/>
    <w:rsid w:val="009A5243"/>
    <w:rsid w:val="009A60C8"/>
    <w:rsid w:val="009A623F"/>
    <w:rsid w:val="009A6879"/>
    <w:rsid w:val="009A787F"/>
    <w:rsid w:val="009A78E9"/>
    <w:rsid w:val="009A7AE8"/>
    <w:rsid w:val="009B0593"/>
    <w:rsid w:val="009B0C41"/>
    <w:rsid w:val="009B15B9"/>
    <w:rsid w:val="009B1613"/>
    <w:rsid w:val="009B2461"/>
    <w:rsid w:val="009B265F"/>
    <w:rsid w:val="009B2C80"/>
    <w:rsid w:val="009B440E"/>
    <w:rsid w:val="009B4EC4"/>
    <w:rsid w:val="009B6760"/>
    <w:rsid w:val="009B6AF3"/>
    <w:rsid w:val="009B6C4E"/>
    <w:rsid w:val="009B6FAE"/>
    <w:rsid w:val="009B7C0E"/>
    <w:rsid w:val="009B7DEA"/>
    <w:rsid w:val="009C0425"/>
    <w:rsid w:val="009C2097"/>
    <w:rsid w:val="009C284D"/>
    <w:rsid w:val="009C2CA2"/>
    <w:rsid w:val="009C3A89"/>
    <w:rsid w:val="009C40EF"/>
    <w:rsid w:val="009C4378"/>
    <w:rsid w:val="009C4813"/>
    <w:rsid w:val="009C4B99"/>
    <w:rsid w:val="009C51E4"/>
    <w:rsid w:val="009C5456"/>
    <w:rsid w:val="009C592B"/>
    <w:rsid w:val="009C5A7F"/>
    <w:rsid w:val="009C630B"/>
    <w:rsid w:val="009C6790"/>
    <w:rsid w:val="009D0439"/>
    <w:rsid w:val="009D096D"/>
    <w:rsid w:val="009D15AD"/>
    <w:rsid w:val="009D1707"/>
    <w:rsid w:val="009D2037"/>
    <w:rsid w:val="009D225A"/>
    <w:rsid w:val="009D3237"/>
    <w:rsid w:val="009D3270"/>
    <w:rsid w:val="009D33C2"/>
    <w:rsid w:val="009D392D"/>
    <w:rsid w:val="009D3AB6"/>
    <w:rsid w:val="009D3BCA"/>
    <w:rsid w:val="009D4231"/>
    <w:rsid w:val="009D42C6"/>
    <w:rsid w:val="009D4387"/>
    <w:rsid w:val="009D4E09"/>
    <w:rsid w:val="009D5295"/>
    <w:rsid w:val="009D542B"/>
    <w:rsid w:val="009D56A9"/>
    <w:rsid w:val="009D5705"/>
    <w:rsid w:val="009D59D9"/>
    <w:rsid w:val="009D60D7"/>
    <w:rsid w:val="009D65E9"/>
    <w:rsid w:val="009D791C"/>
    <w:rsid w:val="009D79AA"/>
    <w:rsid w:val="009D7A11"/>
    <w:rsid w:val="009D7C37"/>
    <w:rsid w:val="009D7E6C"/>
    <w:rsid w:val="009E0A4A"/>
    <w:rsid w:val="009E0A6A"/>
    <w:rsid w:val="009E0C00"/>
    <w:rsid w:val="009E0DE0"/>
    <w:rsid w:val="009E1269"/>
    <w:rsid w:val="009E1BF5"/>
    <w:rsid w:val="009E1D74"/>
    <w:rsid w:val="009E1EE8"/>
    <w:rsid w:val="009E22C3"/>
    <w:rsid w:val="009E2F02"/>
    <w:rsid w:val="009E2FDC"/>
    <w:rsid w:val="009E32F6"/>
    <w:rsid w:val="009E37C1"/>
    <w:rsid w:val="009E39FA"/>
    <w:rsid w:val="009E4C1D"/>
    <w:rsid w:val="009E4F43"/>
    <w:rsid w:val="009E53CC"/>
    <w:rsid w:val="009E55A1"/>
    <w:rsid w:val="009E610F"/>
    <w:rsid w:val="009E6195"/>
    <w:rsid w:val="009E62EB"/>
    <w:rsid w:val="009E69B9"/>
    <w:rsid w:val="009E6B2E"/>
    <w:rsid w:val="009E7EB3"/>
    <w:rsid w:val="009F07C6"/>
    <w:rsid w:val="009F1C0A"/>
    <w:rsid w:val="009F1E7A"/>
    <w:rsid w:val="009F22E9"/>
    <w:rsid w:val="009F340F"/>
    <w:rsid w:val="009F3BD0"/>
    <w:rsid w:val="009F41EB"/>
    <w:rsid w:val="009F4229"/>
    <w:rsid w:val="009F43B8"/>
    <w:rsid w:val="009F4530"/>
    <w:rsid w:val="009F45BB"/>
    <w:rsid w:val="009F4D2B"/>
    <w:rsid w:val="009F51D8"/>
    <w:rsid w:val="009F55A9"/>
    <w:rsid w:val="009F5BFB"/>
    <w:rsid w:val="009F605C"/>
    <w:rsid w:val="009F605E"/>
    <w:rsid w:val="009F6376"/>
    <w:rsid w:val="009F6563"/>
    <w:rsid w:val="009F6657"/>
    <w:rsid w:val="009F6A4B"/>
    <w:rsid w:val="00A005F5"/>
    <w:rsid w:val="00A00701"/>
    <w:rsid w:val="00A0091D"/>
    <w:rsid w:val="00A015CC"/>
    <w:rsid w:val="00A0171F"/>
    <w:rsid w:val="00A0216F"/>
    <w:rsid w:val="00A0219A"/>
    <w:rsid w:val="00A0276D"/>
    <w:rsid w:val="00A0298B"/>
    <w:rsid w:val="00A02E8A"/>
    <w:rsid w:val="00A03334"/>
    <w:rsid w:val="00A038A4"/>
    <w:rsid w:val="00A040D2"/>
    <w:rsid w:val="00A043B7"/>
    <w:rsid w:val="00A04F07"/>
    <w:rsid w:val="00A058E2"/>
    <w:rsid w:val="00A0602E"/>
    <w:rsid w:val="00A0620A"/>
    <w:rsid w:val="00A06339"/>
    <w:rsid w:val="00A06716"/>
    <w:rsid w:val="00A06BBC"/>
    <w:rsid w:val="00A072A5"/>
    <w:rsid w:val="00A077C0"/>
    <w:rsid w:val="00A07DE8"/>
    <w:rsid w:val="00A1008E"/>
    <w:rsid w:val="00A107A2"/>
    <w:rsid w:val="00A111F5"/>
    <w:rsid w:val="00A112A0"/>
    <w:rsid w:val="00A11B2B"/>
    <w:rsid w:val="00A11B36"/>
    <w:rsid w:val="00A120E4"/>
    <w:rsid w:val="00A125B9"/>
    <w:rsid w:val="00A126C3"/>
    <w:rsid w:val="00A12707"/>
    <w:rsid w:val="00A13A3A"/>
    <w:rsid w:val="00A142CC"/>
    <w:rsid w:val="00A14658"/>
    <w:rsid w:val="00A14772"/>
    <w:rsid w:val="00A14ADD"/>
    <w:rsid w:val="00A14D1E"/>
    <w:rsid w:val="00A16568"/>
    <w:rsid w:val="00A16754"/>
    <w:rsid w:val="00A16A90"/>
    <w:rsid w:val="00A16B2F"/>
    <w:rsid w:val="00A1737E"/>
    <w:rsid w:val="00A17D9B"/>
    <w:rsid w:val="00A203AD"/>
    <w:rsid w:val="00A20655"/>
    <w:rsid w:val="00A21246"/>
    <w:rsid w:val="00A213A3"/>
    <w:rsid w:val="00A22243"/>
    <w:rsid w:val="00A22635"/>
    <w:rsid w:val="00A226E1"/>
    <w:rsid w:val="00A22D6C"/>
    <w:rsid w:val="00A23010"/>
    <w:rsid w:val="00A2329B"/>
    <w:rsid w:val="00A235DC"/>
    <w:rsid w:val="00A23AAE"/>
    <w:rsid w:val="00A23B68"/>
    <w:rsid w:val="00A241C2"/>
    <w:rsid w:val="00A24C74"/>
    <w:rsid w:val="00A2520C"/>
    <w:rsid w:val="00A254D4"/>
    <w:rsid w:val="00A265E6"/>
    <w:rsid w:val="00A2676C"/>
    <w:rsid w:val="00A274FF"/>
    <w:rsid w:val="00A27F6D"/>
    <w:rsid w:val="00A3011A"/>
    <w:rsid w:val="00A30BCC"/>
    <w:rsid w:val="00A30C3D"/>
    <w:rsid w:val="00A30D17"/>
    <w:rsid w:val="00A310FB"/>
    <w:rsid w:val="00A321B0"/>
    <w:rsid w:val="00A32284"/>
    <w:rsid w:val="00A336DF"/>
    <w:rsid w:val="00A33DA1"/>
    <w:rsid w:val="00A34467"/>
    <w:rsid w:val="00A35009"/>
    <w:rsid w:val="00A352F6"/>
    <w:rsid w:val="00A3562D"/>
    <w:rsid w:val="00A36A0D"/>
    <w:rsid w:val="00A36B1F"/>
    <w:rsid w:val="00A374AE"/>
    <w:rsid w:val="00A37CCA"/>
    <w:rsid w:val="00A4080D"/>
    <w:rsid w:val="00A4094C"/>
    <w:rsid w:val="00A40BE3"/>
    <w:rsid w:val="00A41728"/>
    <w:rsid w:val="00A419C8"/>
    <w:rsid w:val="00A424EA"/>
    <w:rsid w:val="00A435D8"/>
    <w:rsid w:val="00A438A5"/>
    <w:rsid w:val="00A43EBF"/>
    <w:rsid w:val="00A43EC0"/>
    <w:rsid w:val="00A43FD9"/>
    <w:rsid w:val="00A446BB"/>
    <w:rsid w:val="00A448C2"/>
    <w:rsid w:val="00A44CC8"/>
    <w:rsid w:val="00A44EDB"/>
    <w:rsid w:val="00A45184"/>
    <w:rsid w:val="00A456EE"/>
    <w:rsid w:val="00A45D8D"/>
    <w:rsid w:val="00A462B5"/>
    <w:rsid w:val="00A46EA2"/>
    <w:rsid w:val="00A4701A"/>
    <w:rsid w:val="00A479AB"/>
    <w:rsid w:val="00A47A1A"/>
    <w:rsid w:val="00A47DC2"/>
    <w:rsid w:val="00A50437"/>
    <w:rsid w:val="00A5193D"/>
    <w:rsid w:val="00A51A87"/>
    <w:rsid w:val="00A51E90"/>
    <w:rsid w:val="00A52E0C"/>
    <w:rsid w:val="00A536C3"/>
    <w:rsid w:val="00A53C51"/>
    <w:rsid w:val="00A54024"/>
    <w:rsid w:val="00A5483D"/>
    <w:rsid w:val="00A548AF"/>
    <w:rsid w:val="00A54CFB"/>
    <w:rsid w:val="00A554EA"/>
    <w:rsid w:val="00A5581F"/>
    <w:rsid w:val="00A55B70"/>
    <w:rsid w:val="00A55E6E"/>
    <w:rsid w:val="00A55E88"/>
    <w:rsid w:val="00A56256"/>
    <w:rsid w:val="00A56A4D"/>
    <w:rsid w:val="00A56B68"/>
    <w:rsid w:val="00A56F07"/>
    <w:rsid w:val="00A573CF"/>
    <w:rsid w:val="00A5795F"/>
    <w:rsid w:val="00A57D9F"/>
    <w:rsid w:val="00A6014D"/>
    <w:rsid w:val="00A61C9C"/>
    <w:rsid w:val="00A61ED9"/>
    <w:rsid w:val="00A61F24"/>
    <w:rsid w:val="00A62B63"/>
    <w:rsid w:val="00A62F55"/>
    <w:rsid w:val="00A6306D"/>
    <w:rsid w:val="00A6440E"/>
    <w:rsid w:val="00A64618"/>
    <w:rsid w:val="00A64D82"/>
    <w:rsid w:val="00A64D99"/>
    <w:rsid w:val="00A64F69"/>
    <w:rsid w:val="00A66658"/>
    <w:rsid w:val="00A674AB"/>
    <w:rsid w:val="00A674CE"/>
    <w:rsid w:val="00A67E30"/>
    <w:rsid w:val="00A7045B"/>
    <w:rsid w:val="00A70F60"/>
    <w:rsid w:val="00A715F1"/>
    <w:rsid w:val="00A717A9"/>
    <w:rsid w:val="00A724CA"/>
    <w:rsid w:val="00A72F72"/>
    <w:rsid w:val="00A72FC5"/>
    <w:rsid w:val="00A73900"/>
    <w:rsid w:val="00A739BB"/>
    <w:rsid w:val="00A73A55"/>
    <w:rsid w:val="00A73DA8"/>
    <w:rsid w:val="00A741BF"/>
    <w:rsid w:val="00A74712"/>
    <w:rsid w:val="00A74CA3"/>
    <w:rsid w:val="00A74F6A"/>
    <w:rsid w:val="00A7533B"/>
    <w:rsid w:val="00A7560D"/>
    <w:rsid w:val="00A75745"/>
    <w:rsid w:val="00A75DE0"/>
    <w:rsid w:val="00A760F8"/>
    <w:rsid w:val="00A763F4"/>
    <w:rsid w:val="00A765AD"/>
    <w:rsid w:val="00A7677C"/>
    <w:rsid w:val="00A76B34"/>
    <w:rsid w:val="00A76B4A"/>
    <w:rsid w:val="00A76EB4"/>
    <w:rsid w:val="00A77627"/>
    <w:rsid w:val="00A77732"/>
    <w:rsid w:val="00A77C11"/>
    <w:rsid w:val="00A80A40"/>
    <w:rsid w:val="00A80ADE"/>
    <w:rsid w:val="00A8107F"/>
    <w:rsid w:val="00A81132"/>
    <w:rsid w:val="00A8117A"/>
    <w:rsid w:val="00A8200D"/>
    <w:rsid w:val="00A827FA"/>
    <w:rsid w:val="00A82BA2"/>
    <w:rsid w:val="00A82C64"/>
    <w:rsid w:val="00A830DB"/>
    <w:rsid w:val="00A83833"/>
    <w:rsid w:val="00A83D90"/>
    <w:rsid w:val="00A83E41"/>
    <w:rsid w:val="00A845C1"/>
    <w:rsid w:val="00A84D0E"/>
    <w:rsid w:val="00A84E9E"/>
    <w:rsid w:val="00A84EE0"/>
    <w:rsid w:val="00A84FCC"/>
    <w:rsid w:val="00A8502C"/>
    <w:rsid w:val="00A856ED"/>
    <w:rsid w:val="00A85757"/>
    <w:rsid w:val="00A85808"/>
    <w:rsid w:val="00A86151"/>
    <w:rsid w:val="00A8637B"/>
    <w:rsid w:val="00A86B5E"/>
    <w:rsid w:val="00A86BE0"/>
    <w:rsid w:val="00A86E8C"/>
    <w:rsid w:val="00A90753"/>
    <w:rsid w:val="00A9119B"/>
    <w:rsid w:val="00A91626"/>
    <w:rsid w:val="00A916CC"/>
    <w:rsid w:val="00A920E8"/>
    <w:rsid w:val="00A9236F"/>
    <w:rsid w:val="00A931F0"/>
    <w:rsid w:val="00A93509"/>
    <w:rsid w:val="00A939FD"/>
    <w:rsid w:val="00A93ED0"/>
    <w:rsid w:val="00A945C6"/>
    <w:rsid w:val="00A94EBF"/>
    <w:rsid w:val="00A96120"/>
    <w:rsid w:val="00A961C3"/>
    <w:rsid w:val="00A96311"/>
    <w:rsid w:val="00A9667C"/>
    <w:rsid w:val="00A9685E"/>
    <w:rsid w:val="00A96B8E"/>
    <w:rsid w:val="00A96D9A"/>
    <w:rsid w:val="00A97125"/>
    <w:rsid w:val="00A971E6"/>
    <w:rsid w:val="00A973CC"/>
    <w:rsid w:val="00A974FD"/>
    <w:rsid w:val="00AA048A"/>
    <w:rsid w:val="00AA07C3"/>
    <w:rsid w:val="00AA0D28"/>
    <w:rsid w:val="00AA1471"/>
    <w:rsid w:val="00AA1EC6"/>
    <w:rsid w:val="00AA1F6B"/>
    <w:rsid w:val="00AA2447"/>
    <w:rsid w:val="00AA254B"/>
    <w:rsid w:val="00AA2E5A"/>
    <w:rsid w:val="00AA2EC3"/>
    <w:rsid w:val="00AA30AF"/>
    <w:rsid w:val="00AA30E5"/>
    <w:rsid w:val="00AA3A83"/>
    <w:rsid w:val="00AA3D80"/>
    <w:rsid w:val="00AA4BE6"/>
    <w:rsid w:val="00AA4C89"/>
    <w:rsid w:val="00AA588B"/>
    <w:rsid w:val="00AA5E45"/>
    <w:rsid w:val="00AA5F9F"/>
    <w:rsid w:val="00AA65AF"/>
    <w:rsid w:val="00AA6897"/>
    <w:rsid w:val="00AA698E"/>
    <w:rsid w:val="00AA6AAB"/>
    <w:rsid w:val="00AA6BB4"/>
    <w:rsid w:val="00AA7309"/>
    <w:rsid w:val="00AB05CF"/>
    <w:rsid w:val="00AB0752"/>
    <w:rsid w:val="00AB0B6D"/>
    <w:rsid w:val="00AB1403"/>
    <w:rsid w:val="00AB196C"/>
    <w:rsid w:val="00AB254B"/>
    <w:rsid w:val="00AB27B3"/>
    <w:rsid w:val="00AB2F84"/>
    <w:rsid w:val="00AB3463"/>
    <w:rsid w:val="00AB3747"/>
    <w:rsid w:val="00AB38D0"/>
    <w:rsid w:val="00AB412E"/>
    <w:rsid w:val="00AB4292"/>
    <w:rsid w:val="00AB4411"/>
    <w:rsid w:val="00AB4678"/>
    <w:rsid w:val="00AB46DA"/>
    <w:rsid w:val="00AB4CBA"/>
    <w:rsid w:val="00AB5127"/>
    <w:rsid w:val="00AB51FE"/>
    <w:rsid w:val="00AB5954"/>
    <w:rsid w:val="00AB5DE7"/>
    <w:rsid w:val="00AB621B"/>
    <w:rsid w:val="00AB7CA4"/>
    <w:rsid w:val="00AB7D21"/>
    <w:rsid w:val="00AC0559"/>
    <w:rsid w:val="00AC09C1"/>
    <w:rsid w:val="00AC0AFD"/>
    <w:rsid w:val="00AC0C63"/>
    <w:rsid w:val="00AC266B"/>
    <w:rsid w:val="00AC383E"/>
    <w:rsid w:val="00AC48A7"/>
    <w:rsid w:val="00AC5889"/>
    <w:rsid w:val="00AC63B6"/>
    <w:rsid w:val="00AC68F8"/>
    <w:rsid w:val="00AC6E65"/>
    <w:rsid w:val="00AC73B7"/>
    <w:rsid w:val="00AC76D7"/>
    <w:rsid w:val="00AD1CB4"/>
    <w:rsid w:val="00AD1E96"/>
    <w:rsid w:val="00AD1F3F"/>
    <w:rsid w:val="00AD26C9"/>
    <w:rsid w:val="00AD289C"/>
    <w:rsid w:val="00AD2A0F"/>
    <w:rsid w:val="00AD2C7A"/>
    <w:rsid w:val="00AD2CD0"/>
    <w:rsid w:val="00AD3861"/>
    <w:rsid w:val="00AD45C2"/>
    <w:rsid w:val="00AD4677"/>
    <w:rsid w:val="00AD4F0B"/>
    <w:rsid w:val="00AD5D9B"/>
    <w:rsid w:val="00AD5E0E"/>
    <w:rsid w:val="00AD60D4"/>
    <w:rsid w:val="00AD651B"/>
    <w:rsid w:val="00AD6C33"/>
    <w:rsid w:val="00AD7A2B"/>
    <w:rsid w:val="00AD7CB3"/>
    <w:rsid w:val="00AD7D03"/>
    <w:rsid w:val="00AD7E72"/>
    <w:rsid w:val="00AD7F0A"/>
    <w:rsid w:val="00AE016C"/>
    <w:rsid w:val="00AE03A2"/>
    <w:rsid w:val="00AE0C8D"/>
    <w:rsid w:val="00AE0D35"/>
    <w:rsid w:val="00AE0DEC"/>
    <w:rsid w:val="00AE0EE7"/>
    <w:rsid w:val="00AE10E3"/>
    <w:rsid w:val="00AE13A6"/>
    <w:rsid w:val="00AE223C"/>
    <w:rsid w:val="00AE3184"/>
    <w:rsid w:val="00AE3982"/>
    <w:rsid w:val="00AE40A1"/>
    <w:rsid w:val="00AE4141"/>
    <w:rsid w:val="00AE42D7"/>
    <w:rsid w:val="00AE42F3"/>
    <w:rsid w:val="00AE47D3"/>
    <w:rsid w:val="00AE482D"/>
    <w:rsid w:val="00AE4B85"/>
    <w:rsid w:val="00AE4CBA"/>
    <w:rsid w:val="00AE51F4"/>
    <w:rsid w:val="00AE58EA"/>
    <w:rsid w:val="00AE64BA"/>
    <w:rsid w:val="00AE6E4B"/>
    <w:rsid w:val="00AE71C4"/>
    <w:rsid w:val="00AE78D0"/>
    <w:rsid w:val="00AE7D64"/>
    <w:rsid w:val="00AF073A"/>
    <w:rsid w:val="00AF07F1"/>
    <w:rsid w:val="00AF0C0C"/>
    <w:rsid w:val="00AF0DA6"/>
    <w:rsid w:val="00AF14E3"/>
    <w:rsid w:val="00AF1A7A"/>
    <w:rsid w:val="00AF2843"/>
    <w:rsid w:val="00AF2913"/>
    <w:rsid w:val="00AF2E0D"/>
    <w:rsid w:val="00AF2E7B"/>
    <w:rsid w:val="00AF32D6"/>
    <w:rsid w:val="00AF36E5"/>
    <w:rsid w:val="00AF4306"/>
    <w:rsid w:val="00AF48A1"/>
    <w:rsid w:val="00AF4EF6"/>
    <w:rsid w:val="00AF57DC"/>
    <w:rsid w:val="00AF5DE3"/>
    <w:rsid w:val="00AF620D"/>
    <w:rsid w:val="00AF6811"/>
    <w:rsid w:val="00B0042F"/>
    <w:rsid w:val="00B00909"/>
    <w:rsid w:val="00B01381"/>
    <w:rsid w:val="00B01412"/>
    <w:rsid w:val="00B017FC"/>
    <w:rsid w:val="00B01BD2"/>
    <w:rsid w:val="00B01D48"/>
    <w:rsid w:val="00B01E0B"/>
    <w:rsid w:val="00B020C0"/>
    <w:rsid w:val="00B020DF"/>
    <w:rsid w:val="00B028D5"/>
    <w:rsid w:val="00B02C4B"/>
    <w:rsid w:val="00B044FE"/>
    <w:rsid w:val="00B0490E"/>
    <w:rsid w:val="00B0497A"/>
    <w:rsid w:val="00B0530A"/>
    <w:rsid w:val="00B06A5C"/>
    <w:rsid w:val="00B06A64"/>
    <w:rsid w:val="00B06B04"/>
    <w:rsid w:val="00B06B2E"/>
    <w:rsid w:val="00B07611"/>
    <w:rsid w:val="00B07EDB"/>
    <w:rsid w:val="00B10FAD"/>
    <w:rsid w:val="00B11331"/>
    <w:rsid w:val="00B12939"/>
    <w:rsid w:val="00B12A7A"/>
    <w:rsid w:val="00B130EA"/>
    <w:rsid w:val="00B131BC"/>
    <w:rsid w:val="00B13B06"/>
    <w:rsid w:val="00B141BC"/>
    <w:rsid w:val="00B14D1C"/>
    <w:rsid w:val="00B155F0"/>
    <w:rsid w:val="00B1661A"/>
    <w:rsid w:val="00B1669D"/>
    <w:rsid w:val="00B176F0"/>
    <w:rsid w:val="00B179F9"/>
    <w:rsid w:val="00B17B41"/>
    <w:rsid w:val="00B17F40"/>
    <w:rsid w:val="00B2038B"/>
    <w:rsid w:val="00B206DA"/>
    <w:rsid w:val="00B20729"/>
    <w:rsid w:val="00B209A9"/>
    <w:rsid w:val="00B21257"/>
    <w:rsid w:val="00B21DC6"/>
    <w:rsid w:val="00B22802"/>
    <w:rsid w:val="00B23057"/>
    <w:rsid w:val="00B24127"/>
    <w:rsid w:val="00B24144"/>
    <w:rsid w:val="00B24BD7"/>
    <w:rsid w:val="00B24D11"/>
    <w:rsid w:val="00B24D55"/>
    <w:rsid w:val="00B24F5D"/>
    <w:rsid w:val="00B253E9"/>
    <w:rsid w:val="00B25FAB"/>
    <w:rsid w:val="00B27338"/>
    <w:rsid w:val="00B27F4D"/>
    <w:rsid w:val="00B30E90"/>
    <w:rsid w:val="00B31619"/>
    <w:rsid w:val="00B3169D"/>
    <w:rsid w:val="00B31A2F"/>
    <w:rsid w:val="00B31DFB"/>
    <w:rsid w:val="00B31F8B"/>
    <w:rsid w:val="00B3306A"/>
    <w:rsid w:val="00B33379"/>
    <w:rsid w:val="00B3363C"/>
    <w:rsid w:val="00B33982"/>
    <w:rsid w:val="00B349E7"/>
    <w:rsid w:val="00B34C6C"/>
    <w:rsid w:val="00B34FE8"/>
    <w:rsid w:val="00B35C8F"/>
    <w:rsid w:val="00B36FCF"/>
    <w:rsid w:val="00B37549"/>
    <w:rsid w:val="00B378E5"/>
    <w:rsid w:val="00B37A8C"/>
    <w:rsid w:val="00B37C1F"/>
    <w:rsid w:val="00B40695"/>
    <w:rsid w:val="00B40706"/>
    <w:rsid w:val="00B4126D"/>
    <w:rsid w:val="00B4158F"/>
    <w:rsid w:val="00B41BD7"/>
    <w:rsid w:val="00B420CB"/>
    <w:rsid w:val="00B42B3B"/>
    <w:rsid w:val="00B42CDE"/>
    <w:rsid w:val="00B435B3"/>
    <w:rsid w:val="00B43F6D"/>
    <w:rsid w:val="00B449FE"/>
    <w:rsid w:val="00B44C0B"/>
    <w:rsid w:val="00B45EB5"/>
    <w:rsid w:val="00B463D3"/>
    <w:rsid w:val="00B468F8"/>
    <w:rsid w:val="00B469F4"/>
    <w:rsid w:val="00B46D5A"/>
    <w:rsid w:val="00B47272"/>
    <w:rsid w:val="00B472A4"/>
    <w:rsid w:val="00B47731"/>
    <w:rsid w:val="00B505EA"/>
    <w:rsid w:val="00B51094"/>
    <w:rsid w:val="00B51136"/>
    <w:rsid w:val="00B51484"/>
    <w:rsid w:val="00B51DA6"/>
    <w:rsid w:val="00B52523"/>
    <w:rsid w:val="00B525BD"/>
    <w:rsid w:val="00B525FA"/>
    <w:rsid w:val="00B52F41"/>
    <w:rsid w:val="00B537B0"/>
    <w:rsid w:val="00B55406"/>
    <w:rsid w:val="00B559E3"/>
    <w:rsid w:val="00B55B21"/>
    <w:rsid w:val="00B56966"/>
    <w:rsid w:val="00B56D7A"/>
    <w:rsid w:val="00B5739E"/>
    <w:rsid w:val="00B60390"/>
    <w:rsid w:val="00B60451"/>
    <w:rsid w:val="00B6049C"/>
    <w:rsid w:val="00B6052E"/>
    <w:rsid w:val="00B605D9"/>
    <w:rsid w:val="00B60745"/>
    <w:rsid w:val="00B60C40"/>
    <w:rsid w:val="00B61172"/>
    <w:rsid w:val="00B61BA6"/>
    <w:rsid w:val="00B62852"/>
    <w:rsid w:val="00B62A24"/>
    <w:rsid w:val="00B62EBF"/>
    <w:rsid w:val="00B632F9"/>
    <w:rsid w:val="00B642EA"/>
    <w:rsid w:val="00B6451C"/>
    <w:rsid w:val="00B646E6"/>
    <w:rsid w:val="00B649B0"/>
    <w:rsid w:val="00B64B25"/>
    <w:rsid w:val="00B64CFD"/>
    <w:rsid w:val="00B64E97"/>
    <w:rsid w:val="00B6511C"/>
    <w:rsid w:val="00B65352"/>
    <w:rsid w:val="00B65403"/>
    <w:rsid w:val="00B65541"/>
    <w:rsid w:val="00B6611E"/>
    <w:rsid w:val="00B663AC"/>
    <w:rsid w:val="00B664DB"/>
    <w:rsid w:val="00B668CA"/>
    <w:rsid w:val="00B67742"/>
    <w:rsid w:val="00B67A9E"/>
    <w:rsid w:val="00B67F37"/>
    <w:rsid w:val="00B703E5"/>
    <w:rsid w:val="00B7076F"/>
    <w:rsid w:val="00B70949"/>
    <w:rsid w:val="00B70B5A"/>
    <w:rsid w:val="00B70B71"/>
    <w:rsid w:val="00B70C2F"/>
    <w:rsid w:val="00B70FB9"/>
    <w:rsid w:val="00B71398"/>
    <w:rsid w:val="00B71491"/>
    <w:rsid w:val="00B71AE4"/>
    <w:rsid w:val="00B721FF"/>
    <w:rsid w:val="00B72943"/>
    <w:rsid w:val="00B729FB"/>
    <w:rsid w:val="00B73852"/>
    <w:rsid w:val="00B73BC7"/>
    <w:rsid w:val="00B73C44"/>
    <w:rsid w:val="00B74561"/>
    <w:rsid w:val="00B74E80"/>
    <w:rsid w:val="00B75035"/>
    <w:rsid w:val="00B7593F"/>
    <w:rsid w:val="00B75948"/>
    <w:rsid w:val="00B767AA"/>
    <w:rsid w:val="00B76FCC"/>
    <w:rsid w:val="00B77285"/>
    <w:rsid w:val="00B773C1"/>
    <w:rsid w:val="00B77D57"/>
    <w:rsid w:val="00B803C6"/>
    <w:rsid w:val="00B804CD"/>
    <w:rsid w:val="00B80CF1"/>
    <w:rsid w:val="00B81EA6"/>
    <w:rsid w:val="00B8250C"/>
    <w:rsid w:val="00B8390C"/>
    <w:rsid w:val="00B84D76"/>
    <w:rsid w:val="00B85715"/>
    <w:rsid w:val="00B85894"/>
    <w:rsid w:val="00B85D7F"/>
    <w:rsid w:val="00B865BE"/>
    <w:rsid w:val="00B865EF"/>
    <w:rsid w:val="00B86956"/>
    <w:rsid w:val="00B869FC"/>
    <w:rsid w:val="00B86ECF"/>
    <w:rsid w:val="00B87C01"/>
    <w:rsid w:val="00B902B7"/>
    <w:rsid w:val="00B90566"/>
    <w:rsid w:val="00B909DE"/>
    <w:rsid w:val="00B90D57"/>
    <w:rsid w:val="00B910F1"/>
    <w:rsid w:val="00B92499"/>
    <w:rsid w:val="00B92888"/>
    <w:rsid w:val="00B92A19"/>
    <w:rsid w:val="00B939B4"/>
    <w:rsid w:val="00B93BF5"/>
    <w:rsid w:val="00B93D0B"/>
    <w:rsid w:val="00B94CA9"/>
    <w:rsid w:val="00B94D45"/>
    <w:rsid w:val="00B94F7E"/>
    <w:rsid w:val="00B9526C"/>
    <w:rsid w:val="00B95BC3"/>
    <w:rsid w:val="00B9655D"/>
    <w:rsid w:val="00B96895"/>
    <w:rsid w:val="00B96F54"/>
    <w:rsid w:val="00B9738A"/>
    <w:rsid w:val="00B97755"/>
    <w:rsid w:val="00BA08B0"/>
    <w:rsid w:val="00BA14F7"/>
    <w:rsid w:val="00BA164D"/>
    <w:rsid w:val="00BA2595"/>
    <w:rsid w:val="00BA26E4"/>
    <w:rsid w:val="00BA2ACA"/>
    <w:rsid w:val="00BA2C0F"/>
    <w:rsid w:val="00BA4719"/>
    <w:rsid w:val="00BA4AEB"/>
    <w:rsid w:val="00BA51E4"/>
    <w:rsid w:val="00BA60F1"/>
    <w:rsid w:val="00BA674E"/>
    <w:rsid w:val="00BA6970"/>
    <w:rsid w:val="00BA6D99"/>
    <w:rsid w:val="00BA6DA7"/>
    <w:rsid w:val="00BA7851"/>
    <w:rsid w:val="00BA7BA7"/>
    <w:rsid w:val="00BA7C01"/>
    <w:rsid w:val="00BA7F69"/>
    <w:rsid w:val="00BB05BA"/>
    <w:rsid w:val="00BB09EF"/>
    <w:rsid w:val="00BB193F"/>
    <w:rsid w:val="00BB1B73"/>
    <w:rsid w:val="00BB234C"/>
    <w:rsid w:val="00BB39FE"/>
    <w:rsid w:val="00BB3C9E"/>
    <w:rsid w:val="00BB6924"/>
    <w:rsid w:val="00BC12C0"/>
    <w:rsid w:val="00BC1848"/>
    <w:rsid w:val="00BC1BF3"/>
    <w:rsid w:val="00BC212A"/>
    <w:rsid w:val="00BC2181"/>
    <w:rsid w:val="00BC22A2"/>
    <w:rsid w:val="00BC25F8"/>
    <w:rsid w:val="00BC2A6B"/>
    <w:rsid w:val="00BC3B73"/>
    <w:rsid w:val="00BC3BF6"/>
    <w:rsid w:val="00BC51BA"/>
    <w:rsid w:val="00BC56E8"/>
    <w:rsid w:val="00BC6594"/>
    <w:rsid w:val="00BC6A42"/>
    <w:rsid w:val="00BC72E2"/>
    <w:rsid w:val="00BC7AEB"/>
    <w:rsid w:val="00BD10E2"/>
    <w:rsid w:val="00BD1DB4"/>
    <w:rsid w:val="00BD218F"/>
    <w:rsid w:val="00BD2599"/>
    <w:rsid w:val="00BD276F"/>
    <w:rsid w:val="00BD2E0C"/>
    <w:rsid w:val="00BD2EE9"/>
    <w:rsid w:val="00BD325D"/>
    <w:rsid w:val="00BD329E"/>
    <w:rsid w:val="00BD35A3"/>
    <w:rsid w:val="00BD371C"/>
    <w:rsid w:val="00BD42ED"/>
    <w:rsid w:val="00BD4577"/>
    <w:rsid w:val="00BD4CD4"/>
    <w:rsid w:val="00BD5DFC"/>
    <w:rsid w:val="00BD69F3"/>
    <w:rsid w:val="00BD7788"/>
    <w:rsid w:val="00BD7E2D"/>
    <w:rsid w:val="00BE037D"/>
    <w:rsid w:val="00BE0396"/>
    <w:rsid w:val="00BE077C"/>
    <w:rsid w:val="00BE090A"/>
    <w:rsid w:val="00BE0D98"/>
    <w:rsid w:val="00BE224C"/>
    <w:rsid w:val="00BE24FA"/>
    <w:rsid w:val="00BE3031"/>
    <w:rsid w:val="00BE41DD"/>
    <w:rsid w:val="00BE4B09"/>
    <w:rsid w:val="00BE5AE2"/>
    <w:rsid w:val="00BE6005"/>
    <w:rsid w:val="00BE6F64"/>
    <w:rsid w:val="00BE78BD"/>
    <w:rsid w:val="00BE7A7E"/>
    <w:rsid w:val="00BF07C4"/>
    <w:rsid w:val="00BF0ACA"/>
    <w:rsid w:val="00BF0F3A"/>
    <w:rsid w:val="00BF2DD7"/>
    <w:rsid w:val="00BF3DF6"/>
    <w:rsid w:val="00BF48D8"/>
    <w:rsid w:val="00BF53EE"/>
    <w:rsid w:val="00BF5782"/>
    <w:rsid w:val="00BF5938"/>
    <w:rsid w:val="00BF5C06"/>
    <w:rsid w:val="00BF5CEB"/>
    <w:rsid w:val="00BF69A5"/>
    <w:rsid w:val="00BF69F0"/>
    <w:rsid w:val="00BF7358"/>
    <w:rsid w:val="00BF7A34"/>
    <w:rsid w:val="00C00A53"/>
    <w:rsid w:val="00C00C67"/>
    <w:rsid w:val="00C01006"/>
    <w:rsid w:val="00C010EF"/>
    <w:rsid w:val="00C01C02"/>
    <w:rsid w:val="00C01F39"/>
    <w:rsid w:val="00C021CE"/>
    <w:rsid w:val="00C028D3"/>
    <w:rsid w:val="00C030C7"/>
    <w:rsid w:val="00C03EE6"/>
    <w:rsid w:val="00C03FDD"/>
    <w:rsid w:val="00C040A8"/>
    <w:rsid w:val="00C04745"/>
    <w:rsid w:val="00C047E4"/>
    <w:rsid w:val="00C04C97"/>
    <w:rsid w:val="00C0588B"/>
    <w:rsid w:val="00C05A1C"/>
    <w:rsid w:val="00C06496"/>
    <w:rsid w:val="00C10BF7"/>
    <w:rsid w:val="00C112E0"/>
    <w:rsid w:val="00C11663"/>
    <w:rsid w:val="00C11B37"/>
    <w:rsid w:val="00C11E0D"/>
    <w:rsid w:val="00C12400"/>
    <w:rsid w:val="00C1278B"/>
    <w:rsid w:val="00C1302B"/>
    <w:rsid w:val="00C130ED"/>
    <w:rsid w:val="00C135C8"/>
    <w:rsid w:val="00C14992"/>
    <w:rsid w:val="00C14DFE"/>
    <w:rsid w:val="00C15440"/>
    <w:rsid w:val="00C1620F"/>
    <w:rsid w:val="00C163FA"/>
    <w:rsid w:val="00C16499"/>
    <w:rsid w:val="00C16907"/>
    <w:rsid w:val="00C16D63"/>
    <w:rsid w:val="00C16DAA"/>
    <w:rsid w:val="00C1723D"/>
    <w:rsid w:val="00C17CFE"/>
    <w:rsid w:val="00C20467"/>
    <w:rsid w:val="00C20CB1"/>
    <w:rsid w:val="00C20D74"/>
    <w:rsid w:val="00C219BB"/>
    <w:rsid w:val="00C21D62"/>
    <w:rsid w:val="00C21D7C"/>
    <w:rsid w:val="00C24523"/>
    <w:rsid w:val="00C24F55"/>
    <w:rsid w:val="00C250D4"/>
    <w:rsid w:val="00C266E1"/>
    <w:rsid w:val="00C27258"/>
    <w:rsid w:val="00C2788A"/>
    <w:rsid w:val="00C301BE"/>
    <w:rsid w:val="00C3021F"/>
    <w:rsid w:val="00C3024D"/>
    <w:rsid w:val="00C30313"/>
    <w:rsid w:val="00C30DB7"/>
    <w:rsid w:val="00C30DD1"/>
    <w:rsid w:val="00C30E94"/>
    <w:rsid w:val="00C30EF5"/>
    <w:rsid w:val="00C30FDB"/>
    <w:rsid w:val="00C312E9"/>
    <w:rsid w:val="00C314A0"/>
    <w:rsid w:val="00C31851"/>
    <w:rsid w:val="00C31BFD"/>
    <w:rsid w:val="00C32075"/>
    <w:rsid w:val="00C32B84"/>
    <w:rsid w:val="00C334E7"/>
    <w:rsid w:val="00C33E36"/>
    <w:rsid w:val="00C33EED"/>
    <w:rsid w:val="00C33F52"/>
    <w:rsid w:val="00C34016"/>
    <w:rsid w:val="00C3427A"/>
    <w:rsid w:val="00C34579"/>
    <w:rsid w:val="00C35178"/>
    <w:rsid w:val="00C35981"/>
    <w:rsid w:val="00C3601E"/>
    <w:rsid w:val="00C365FF"/>
    <w:rsid w:val="00C37575"/>
    <w:rsid w:val="00C37641"/>
    <w:rsid w:val="00C3781A"/>
    <w:rsid w:val="00C37A4E"/>
    <w:rsid w:val="00C406F2"/>
    <w:rsid w:val="00C410B3"/>
    <w:rsid w:val="00C418BC"/>
    <w:rsid w:val="00C43163"/>
    <w:rsid w:val="00C435AA"/>
    <w:rsid w:val="00C44A4E"/>
    <w:rsid w:val="00C44ECD"/>
    <w:rsid w:val="00C45493"/>
    <w:rsid w:val="00C457D0"/>
    <w:rsid w:val="00C45AE0"/>
    <w:rsid w:val="00C45ED7"/>
    <w:rsid w:val="00C462E2"/>
    <w:rsid w:val="00C4644C"/>
    <w:rsid w:val="00C469C6"/>
    <w:rsid w:val="00C46ACB"/>
    <w:rsid w:val="00C476FB"/>
    <w:rsid w:val="00C47AB6"/>
    <w:rsid w:val="00C5006F"/>
    <w:rsid w:val="00C500AC"/>
    <w:rsid w:val="00C50400"/>
    <w:rsid w:val="00C5049E"/>
    <w:rsid w:val="00C5065D"/>
    <w:rsid w:val="00C507B1"/>
    <w:rsid w:val="00C5213B"/>
    <w:rsid w:val="00C521B8"/>
    <w:rsid w:val="00C528E4"/>
    <w:rsid w:val="00C52BAC"/>
    <w:rsid w:val="00C5328C"/>
    <w:rsid w:val="00C533F6"/>
    <w:rsid w:val="00C53655"/>
    <w:rsid w:val="00C537A1"/>
    <w:rsid w:val="00C538F2"/>
    <w:rsid w:val="00C53C6C"/>
    <w:rsid w:val="00C54466"/>
    <w:rsid w:val="00C544F6"/>
    <w:rsid w:val="00C545DB"/>
    <w:rsid w:val="00C547BB"/>
    <w:rsid w:val="00C54D70"/>
    <w:rsid w:val="00C54ECE"/>
    <w:rsid w:val="00C5518C"/>
    <w:rsid w:val="00C56302"/>
    <w:rsid w:val="00C574FC"/>
    <w:rsid w:val="00C57F6F"/>
    <w:rsid w:val="00C610BD"/>
    <w:rsid w:val="00C61F53"/>
    <w:rsid w:val="00C6254F"/>
    <w:rsid w:val="00C626F1"/>
    <w:rsid w:val="00C6336B"/>
    <w:rsid w:val="00C6337D"/>
    <w:rsid w:val="00C6343E"/>
    <w:rsid w:val="00C636C8"/>
    <w:rsid w:val="00C638E5"/>
    <w:rsid w:val="00C63AED"/>
    <w:rsid w:val="00C63CB3"/>
    <w:rsid w:val="00C640C4"/>
    <w:rsid w:val="00C64960"/>
    <w:rsid w:val="00C64980"/>
    <w:rsid w:val="00C64B75"/>
    <w:rsid w:val="00C650E2"/>
    <w:rsid w:val="00C66354"/>
    <w:rsid w:val="00C6669B"/>
    <w:rsid w:val="00C66D6A"/>
    <w:rsid w:val="00C66F3E"/>
    <w:rsid w:val="00C66F7E"/>
    <w:rsid w:val="00C6762C"/>
    <w:rsid w:val="00C702DA"/>
    <w:rsid w:val="00C7195D"/>
    <w:rsid w:val="00C71D33"/>
    <w:rsid w:val="00C71D76"/>
    <w:rsid w:val="00C71E04"/>
    <w:rsid w:val="00C720F2"/>
    <w:rsid w:val="00C72E9C"/>
    <w:rsid w:val="00C73004"/>
    <w:rsid w:val="00C73068"/>
    <w:rsid w:val="00C73328"/>
    <w:rsid w:val="00C735AB"/>
    <w:rsid w:val="00C7370F"/>
    <w:rsid w:val="00C739FD"/>
    <w:rsid w:val="00C73C0D"/>
    <w:rsid w:val="00C73D07"/>
    <w:rsid w:val="00C741B7"/>
    <w:rsid w:val="00C745D2"/>
    <w:rsid w:val="00C7462F"/>
    <w:rsid w:val="00C74973"/>
    <w:rsid w:val="00C74D4F"/>
    <w:rsid w:val="00C74E63"/>
    <w:rsid w:val="00C750AE"/>
    <w:rsid w:val="00C75C10"/>
    <w:rsid w:val="00C75D85"/>
    <w:rsid w:val="00C7628E"/>
    <w:rsid w:val="00C76C1D"/>
    <w:rsid w:val="00C77063"/>
    <w:rsid w:val="00C778B5"/>
    <w:rsid w:val="00C80455"/>
    <w:rsid w:val="00C80492"/>
    <w:rsid w:val="00C82557"/>
    <w:rsid w:val="00C82813"/>
    <w:rsid w:val="00C831AB"/>
    <w:rsid w:val="00C832C9"/>
    <w:rsid w:val="00C83ADD"/>
    <w:rsid w:val="00C84514"/>
    <w:rsid w:val="00C85BB3"/>
    <w:rsid w:val="00C85C81"/>
    <w:rsid w:val="00C85D32"/>
    <w:rsid w:val="00C86FC8"/>
    <w:rsid w:val="00C87176"/>
    <w:rsid w:val="00C87F92"/>
    <w:rsid w:val="00C90184"/>
    <w:rsid w:val="00C90854"/>
    <w:rsid w:val="00C90EDE"/>
    <w:rsid w:val="00C916F3"/>
    <w:rsid w:val="00C91F22"/>
    <w:rsid w:val="00C91FA8"/>
    <w:rsid w:val="00C921A6"/>
    <w:rsid w:val="00C92C7D"/>
    <w:rsid w:val="00C92CB2"/>
    <w:rsid w:val="00C92D6D"/>
    <w:rsid w:val="00C92E59"/>
    <w:rsid w:val="00C93C47"/>
    <w:rsid w:val="00C93FA4"/>
    <w:rsid w:val="00C954E8"/>
    <w:rsid w:val="00C9642C"/>
    <w:rsid w:val="00C96709"/>
    <w:rsid w:val="00C96941"/>
    <w:rsid w:val="00C97433"/>
    <w:rsid w:val="00C97D5D"/>
    <w:rsid w:val="00CA0B61"/>
    <w:rsid w:val="00CA1922"/>
    <w:rsid w:val="00CA1C82"/>
    <w:rsid w:val="00CA20AD"/>
    <w:rsid w:val="00CA221C"/>
    <w:rsid w:val="00CA242A"/>
    <w:rsid w:val="00CA2607"/>
    <w:rsid w:val="00CA2CC6"/>
    <w:rsid w:val="00CA3011"/>
    <w:rsid w:val="00CA30C4"/>
    <w:rsid w:val="00CA3471"/>
    <w:rsid w:val="00CA3B00"/>
    <w:rsid w:val="00CA4AC2"/>
    <w:rsid w:val="00CA5537"/>
    <w:rsid w:val="00CA5887"/>
    <w:rsid w:val="00CA5A94"/>
    <w:rsid w:val="00CA5B97"/>
    <w:rsid w:val="00CA6315"/>
    <w:rsid w:val="00CA667D"/>
    <w:rsid w:val="00CA675F"/>
    <w:rsid w:val="00CA6DDD"/>
    <w:rsid w:val="00CA708D"/>
    <w:rsid w:val="00CA789A"/>
    <w:rsid w:val="00CA78F0"/>
    <w:rsid w:val="00CA7AE4"/>
    <w:rsid w:val="00CA7BE4"/>
    <w:rsid w:val="00CB0AB3"/>
    <w:rsid w:val="00CB1608"/>
    <w:rsid w:val="00CB1E50"/>
    <w:rsid w:val="00CB2B49"/>
    <w:rsid w:val="00CB31FD"/>
    <w:rsid w:val="00CB34C3"/>
    <w:rsid w:val="00CB3A8B"/>
    <w:rsid w:val="00CB3DB7"/>
    <w:rsid w:val="00CB51EB"/>
    <w:rsid w:val="00CB560F"/>
    <w:rsid w:val="00CB5655"/>
    <w:rsid w:val="00CB59EE"/>
    <w:rsid w:val="00CB6067"/>
    <w:rsid w:val="00CB65E1"/>
    <w:rsid w:val="00CB68B4"/>
    <w:rsid w:val="00CB6BAD"/>
    <w:rsid w:val="00CB7944"/>
    <w:rsid w:val="00CB7A9C"/>
    <w:rsid w:val="00CB7E09"/>
    <w:rsid w:val="00CB7F39"/>
    <w:rsid w:val="00CC0FAC"/>
    <w:rsid w:val="00CC3015"/>
    <w:rsid w:val="00CC3379"/>
    <w:rsid w:val="00CC48D9"/>
    <w:rsid w:val="00CC516E"/>
    <w:rsid w:val="00CC5475"/>
    <w:rsid w:val="00CC5EA2"/>
    <w:rsid w:val="00CC5ED0"/>
    <w:rsid w:val="00CC6488"/>
    <w:rsid w:val="00CC71A2"/>
    <w:rsid w:val="00CC760A"/>
    <w:rsid w:val="00CC7C62"/>
    <w:rsid w:val="00CD077D"/>
    <w:rsid w:val="00CD0B90"/>
    <w:rsid w:val="00CD17A9"/>
    <w:rsid w:val="00CD1DB0"/>
    <w:rsid w:val="00CD212B"/>
    <w:rsid w:val="00CD2694"/>
    <w:rsid w:val="00CD273F"/>
    <w:rsid w:val="00CD2825"/>
    <w:rsid w:val="00CD2F4B"/>
    <w:rsid w:val="00CD2FC5"/>
    <w:rsid w:val="00CD3D1F"/>
    <w:rsid w:val="00CD4B03"/>
    <w:rsid w:val="00CD4E2D"/>
    <w:rsid w:val="00CD5768"/>
    <w:rsid w:val="00CD57B8"/>
    <w:rsid w:val="00CD5905"/>
    <w:rsid w:val="00CD63EA"/>
    <w:rsid w:val="00CD68F0"/>
    <w:rsid w:val="00CD6953"/>
    <w:rsid w:val="00CD70A0"/>
    <w:rsid w:val="00CD7615"/>
    <w:rsid w:val="00CE0C25"/>
    <w:rsid w:val="00CE1F7C"/>
    <w:rsid w:val="00CE1F88"/>
    <w:rsid w:val="00CE25BB"/>
    <w:rsid w:val="00CE2FDB"/>
    <w:rsid w:val="00CE33C1"/>
    <w:rsid w:val="00CE3735"/>
    <w:rsid w:val="00CE377D"/>
    <w:rsid w:val="00CE3C2E"/>
    <w:rsid w:val="00CE48F3"/>
    <w:rsid w:val="00CE56D0"/>
    <w:rsid w:val="00CE57FF"/>
    <w:rsid w:val="00CE5962"/>
    <w:rsid w:val="00CE5A90"/>
    <w:rsid w:val="00CE5F11"/>
    <w:rsid w:val="00CE65CB"/>
    <w:rsid w:val="00CE665A"/>
    <w:rsid w:val="00CE66FA"/>
    <w:rsid w:val="00CE7A68"/>
    <w:rsid w:val="00CF033A"/>
    <w:rsid w:val="00CF0514"/>
    <w:rsid w:val="00CF0FED"/>
    <w:rsid w:val="00CF1323"/>
    <w:rsid w:val="00CF1630"/>
    <w:rsid w:val="00CF17DC"/>
    <w:rsid w:val="00CF1AAA"/>
    <w:rsid w:val="00CF2512"/>
    <w:rsid w:val="00CF2F2A"/>
    <w:rsid w:val="00CF3183"/>
    <w:rsid w:val="00CF39CA"/>
    <w:rsid w:val="00CF3C0A"/>
    <w:rsid w:val="00CF3D6A"/>
    <w:rsid w:val="00CF3D6D"/>
    <w:rsid w:val="00CF43AB"/>
    <w:rsid w:val="00CF4A43"/>
    <w:rsid w:val="00CF4ABB"/>
    <w:rsid w:val="00CF4C53"/>
    <w:rsid w:val="00CF5365"/>
    <w:rsid w:val="00CF670C"/>
    <w:rsid w:val="00CF6E9A"/>
    <w:rsid w:val="00CF717A"/>
    <w:rsid w:val="00CF7D15"/>
    <w:rsid w:val="00D00280"/>
    <w:rsid w:val="00D00933"/>
    <w:rsid w:val="00D00BE2"/>
    <w:rsid w:val="00D00E69"/>
    <w:rsid w:val="00D0110B"/>
    <w:rsid w:val="00D01219"/>
    <w:rsid w:val="00D01ADB"/>
    <w:rsid w:val="00D0238E"/>
    <w:rsid w:val="00D02BF7"/>
    <w:rsid w:val="00D02F69"/>
    <w:rsid w:val="00D0317E"/>
    <w:rsid w:val="00D03436"/>
    <w:rsid w:val="00D03655"/>
    <w:rsid w:val="00D04F2D"/>
    <w:rsid w:val="00D05034"/>
    <w:rsid w:val="00D05ED3"/>
    <w:rsid w:val="00D0630B"/>
    <w:rsid w:val="00D06A01"/>
    <w:rsid w:val="00D06B20"/>
    <w:rsid w:val="00D06FC9"/>
    <w:rsid w:val="00D1045C"/>
    <w:rsid w:val="00D119F2"/>
    <w:rsid w:val="00D11BD0"/>
    <w:rsid w:val="00D11D14"/>
    <w:rsid w:val="00D1217A"/>
    <w:rsid w:val="00D12215"/>
    <w:rsid w:val="00D130FC"/>
    <w:rsid w:val="00D13837"/>
    <w:rsid w:val="00D13953"/>
    <w:rsid w:val="00D13D04"/>
    <w:rsid w:val="00D14221"/>
    <w:rsid w:val="00D14445"/>
    <w:rsid w:val="00D1453A"/>
    <w:rsid w:val="00D1465F"/>
    <w:rsid w:val="00D149AF"/>
    <w:rsid w:val="00D14A23"/>
    <w:rsid w:val="00D14B41"/>
    <w:rsid w:val="00D14FEF"/>
    <w:rsid w:val="00D150A5"/>
    <w:rsid w:val="00D15157"/>
    <w:rsid w:val="00D16207"/>
    <w:rsid w:val="00D166EB"/>
    <w:rsid w:val="00D16767"/>
    <w:rsid w:val="00D168FF"/>
    <w:rsid w:val="00D16F11"/>
    <w:rsid w:val="00D171B3"/>
    <w:rsid w:val="00D20027"/>
    <w:rsid w:val="00D2007A"/>
    <w:rsid w:val="00D20328"/>
    <w:rsid w:val="00D20A9B"/>
    <w:rsid w:val="00D20B20"/>
    <w:rsid w:val="00D2134B"/>
    <w:rsid w:val="00D214E5"/>
    <w:rsid w:val="00D2183F"/>
    <w:rsid w:val="00D21BDD"/>
    <w:rsid w:val="00D21D28"/>
    <w:rsid w:val="00D224B2"/>
    <w:rsid w:val="00D22FE7"/>
    <w:rsid w:val="00D23014"/>
    <w:rsid w:val="00D2315F"/>
    <w:rsid w:val="00D2336E"/>
    <w:rsid w:val="00D2386E"/>
    <w:rsid w:val="00D23CE5"/>
    <w:rsid w:val="00D24382"/>
    <w:rsid w:val="00D24C71"/>
    <w:rsid w:val="00D24D84"/>
    <w:rsid w:val="00D25BA1"/>
    <w:rsid w:val="00D261A3"/>
    <w:rsid w:val="00D261DC"/>
    <w:rsid w:val="00D26719"/>
    <w:rsid w:val="00D26E32"/>
    <w:rsid w:val="00D30C3A"/>
    <w:rsid w:val="00D31A28"/>
    <w:rsid w:val="00D31C19"/>
    <w:rsid w:val="00D3201F"/>
    <w:rsid w:val="00D32527"/>
    <w:rsid w:val="00D33E32"/>
    <w:rsid w:val="00D34E9F"/>
    <w:rsid w:val="00D34F40"/>
    <w:rsid w:val="00D35A97"/>
    <w:rsid w:val="00D366A8"/>
    <w:rsid w:val="00D36980"/>
    <w:rsid w:val="00D369B9"/>
    <w:rsid w:val="00D37816"/>
    <w:rsid w:val="00D37EFD"/>
    <w:rsid w:val="00D37F8C"/>
    <w:rsid w:val="00D4045B"/>
    <w:rsid w:val="00D4088C"/>
    <w:rsid w:val="00D40FFE"/>
    <w:rsid w:val="00D41636"/>
    <w:rsid w:val="00D42821"/>
    <w:rsid w:val="00D42ADD"/>
    <w:rsid w:val="00D434D6"/>
    <w:rsid w:val="00D438D8"/>
    <w:rsid w:val="00D43ECF"/>
    <w:rsid w:val="00D44FD5"/>
    <w:rsid w:val="00D451E4"/>
    <w:rsid w:val="00D45566"/>
    <w:rsid w:val="00D4657E"/>
    <w:rsid w:val="00D467AA"/>
    <w:rsid w:val="00D46A9E"/>
    <w:rsid w:val="00D46AEC"/>
    <w:rsid w:val="00D47C61"/>
    <w:rsid w:val="00D504FD"/>
    <w:rsid w:val="00D509FB"/>
    <w:rsid w:val="00D50D30"/>
    <w:rsid w:val="00D51A80"/>
    <w:rsid w:val="00D51BF6"/>
    <w:rsid w:val="00D52241"/>
    <w:rsid w:val="00D524F7"/>
    <w:rsid w:val="00D5293D"/>
    <w:rsid w:val="00D52BE9"/>
    <w:rsid w:val="00D54FD7"/>
    <w:rsid w:val="00D55358"/>
    <w:rsid w:val="00D5562D"/>
    <w:rsid w:val="00D55C47"/>
    <w:rsid w:val="00D55F64"/>
    <w:rsid w:val="00D56084"/>
    <w:rsid w:val="00D56268"/>
    <w:rsid w:val="00D56BEA"/>
    <w:rsid w:val="00D56D7C"/>
    <w:rsid w:val="00D56FEE"/>
    <w:rsid w:val="00D5722B"/>
    <w:rsid w:val="00D572BA"/>
    <w:rsid w:val="00D57433"/>
    <w:rsid w:val="00D60B4C"/>
    <w:rsid w:val="00D61133"/>
    <w:rsid w:val="00D61452"/>
    <w:rsid w:val="00D620B9"/>
    <w:rsid w:val="00D623B7"/>
    <w:rsid w:val="00D626F4"/>
    <w:rsid w:val="00D6279B"/>
    <w:rsid w:val="00D6280D"/>
    <w:rsid w:val="00D63E1B"/>
    <w:rsid w:val="00D642F6"/>
    <w:rsid w:val="00D6435D"/>
    <w:rsid w:val="00D647CB"/>
    <w:rsid w:val="00D65200"/>
    <w:rsid w:val="00D658E4"/>
    <w:rsid w:val="00D65BDB"/>
    <w:rsid w:val="00D65D4C"/>
    <w:rsid w:val="00D66462"/>
    <w:rsid w:val="00D66E50"/>
    <w:rsid w:val="00D67375"/>
    <w:rsid w:val="00D679A2"/>
    <w:rsid w:val="00D67ABE"/>
    <w:rsid w:val="00D67EAE"/>
    <w:rsid w:val="00D71225"/>
    <w:rsid w:val="00D715E7"/>
    <w:rsid w:val="00D71DC6"/>
    <w:rsid w:val="00D726A1"/>
    <w:rsid w:val="00D72907"/>
    <w:rsid w:val="00D731F8"/>
    <w:rsid w:val="00D735AC"/>
    <w:rsid w:val="00D73623"/>
    <w:rsid w:val="00D739EB"/>
    <w:rsid w:val="00D73A2F"/>
    <w:rsid w:val="00D73AD4"/>
    <w:rsid w:val="00D73F60"/>
    <w:rsid w:val="00D7488B"/>
    <w:rsid w:val="00D7494A"/>
    <w:rsid w:val="00D74A49"/>
    <w:rsid w:val="00D74DB8"/>
    <w:rsid w:val="00D74E4D"/>
    <w:rsid w:val="00D753C2"/>
    <w:rsid w:val="00D7600B"/>
    <w:rsid w:val="00D765AF"/>
    <w:rsid w:val="00D76F3A"/>
    <w:rsid w:val="00D76F4B"/>
    <w:rsid w:val="00D77650"/>
    <w:rsid w:val="00D77C29"/>
    <w:rsid w:val="00D808E4"/>
    <w:rsid w:val="00D815D7"/>
    <w:rsid w:val="00D81807"/>
    <w:rsid w:val="00D81865"/>
    <w:rsid w:val="00D81A15"/>
    <w:rsid w:val="00D81A6E"/>
    <w:rsid w:val="00D81CC5"/>
    <w:rsid w:val="00D81E5E"/>
    <w:rsid w:val="00D81F0F"/>
    <w:rsid w:val="00D8263D"/>
    <w:rsid w:val="00D826B9"/>
    <w:rsid w:val="00D8270B"/>
    <w:rsid w:val="00D827CD"/>
    <w:rsid w:val="00D82906"/>
    <w:rsid w:val="00D82B41"/>
    <w:rsid w:val="00D82BBD"/>
    <w:rsid w:val="00D82ED6"/>
    <w:rsid w:val="00D830E2"/>
    <w:rsid w:val="00D83400"/>
    <w:rsid w:val="00D8355F"/>
    <w:rsid w:val="00D83C2A"/>
    <w:rsid w:val="00D83D02"/>
    <w:rsid w:val="00D83D9C"/>
    <w:rsid w:val="00D83DCB"/>
    <w:rsid w:val="00D83FD8"/>
    <w:rsid w:val="00D842B9"/>
    <w:rsid w:val="00D84724"/>
    <w:rsid w:val="00D85230"/>
    <w:rsid w:val="00D85681"/>
    <w:rsid w:val="00D85E69"/>
    <w:rsid w:val="00D85EBC"/>
    <w:rsid w:val="00D8657B"/>
    <w:rsid w:val="00D8695F"/>
    <w:rsid w:val="00D86E4D"/>
    <w:rsid w:val="00D872DA"/>
    <w:rsid w:val="00D877DA"/>
    <w:rsid w:val="00D87915"/>
    <w:rsid w:val="00D902A5"/>
    <w:rsid w:val="00D90B85"/>
    <w:rsid w:val="00D90FA9"/>
    <w:rsid w:val="00D91BD7"/>
    <w:rsid w:val="00D91CE1"/>
    <w:rsid w:val="00D91DC9"/>
    <w:rsid w:val="00D92A79"/>
    <w:rsid w:val="00D93542"/>
    <w:rsid w:val="00D93600"/>
    <w:rsid w:val="00D9396A"/>
    <w:rsid w:val="00D9417D"/>
    <w:rsid w:val="00D94244"/>
    <w:rsid w:val="00D946F1"/>
    <w:rsid w:val="00D949A9"/>
    <w:rsid w:val="00D94BF3"/>
    <w:rsid w:val="00D94C6F"/>
    <w:rsid w:val="00D95043"/>
    <w:rsid w:val="00D95926"/>
    <w:rsid w:val="00D95FFA"/>
    <w:rsid w:val="00D972C4"/>
    <w:rsid w:val="00DA0184"/>
    <w:rsid w:val="00DA051D"/>
    <w:rsid w:val="00DA06A5"/>
    <w:rsid w:val="00DA06C8"/>
    <w:rsid w:val="00DA06F2"/>
    <w:rsid w:val="00DA0BD4"/>
    <w:rsid w:val="00DA1BB7"/>
    <w:rsid w:val="00DA20FA"/>
    <w:rsid w:val="00DA2A40"/>
    <w:rsid w:val="00DA3BE4"/>
    <w:rsid w:val="00DA4003"/>
    <w:rsid w:val="00DA4CA9"/>
    <w:rsid w:val="00DA6419"/>
    <w:rsid w:val="00DA6BD3"/>
    <w:rsid w:val="00DA6C6C"/>
    <w:rsid w:val="00DA7521"/>
    <w:rsid w:val="00DA7C79"/>
    <w:rsid w:val="00DA7D5E"/>
    <w:rsid w:val="00DB0B95"/>
    <w:rsid w:val="00DB0CD7"/>
    <w:rsid w:val="00DB0DD9"/>
    <w:rsid w:val="00DB1689"/>
    <w:rsid w:val="00DB26DB"/>
    <w:rsid w:val="00DB2893"/>
    <w:rsid w:val="00DB36CF"/>
    <w:rsid w:val="00DB448E"/>
    <w:rsid w:val="00DB4734"/>
    <w:rsid w:val="00DB4C09"/>
    <w:rsid w:val="00DB52DF"/>
    <w:rsid w:val="00DB6D85"/>
    <w:rsid w:val="00DB73E9"/>
    <w:rsid w:val="00DB7579"/>
    <w:rsid w:val="00DB79F2"/>
    <w:rsid w:val="00DB7ABC"/>
    <w:rsid w:val="00DC0068"/>
    <w:rsid w:val="00DC03F9"/>
    <w:rsid w:val="00DC110D"/>
    <w:rsid w:val="00DC114F"/>
    <w:rsid w:val="00DC1258"/>
    <w:rsid w:val="00DC137B"/>
    <w:rsid w:val="00DC1C01"/>
    <w:rsid w:val="00DC1E64"/>
    <w:rsid w:val="00DC2926"/>
    <w:rsid w:val="00DC2C65"/>
    <w:rsid w:val="00DC2CC1"/>
    <w:rsid w:val="00DC2EC9"/>
    <w:rsid w:val="00DC339B"/>
    <w:rsid w:val="00DC3B21"/>
    <w:rsid w:val="00DC3EB7"/>
    <w:rsid w:val="00DC4766"/>
    <w:rsid w:val="00DC5A69"/>
    <w:rsid w:val="00DC5DB9"/>
    <w:rsid w:val="00DC62D1"/>
    <w:rsid w:val="00DC65D3"/>
    <w:rsid w:val="00DC6777"/>
    <w:rsid w:val="00DC688A"/>
    <w:rsid w:val="00DC7E59"/>
    <w:rsid w:val="00DC7F7A"/>
    <w:rsid w:val="00DD03DC"/>
    <w:rsid w:val="00DD0D44"/>
    <w:rsid w:val="00DD0E1D"/>
    <w:rsid w:val="00DD166E"/>
    <w:rsid w:val="00DD1744"/>
    <w:rsid w:val="00DD1948"/>
    <w:rsid w:val="00DD1AC5"/>
    <w:rsid w:val="00DD1E01"/>
    <w:rsid w:val="00DD217A"/>
    <w:rsid w:val="00DD21ED"/>
    <w:rsid w:val="00DD2B11"/>
    <w:rsid w:val="00DD34E4"/>
    <w:rsid w:val="00DD4520"/>
    <w:rsid w:val="00DD472F"/>
    <w:rsid w:val="00DD5062"/>
    <w:rsid w:val="00DD5405"/>
    <w:rsid w:val="00DD5C9D"/>
    <w:rsid w:val="00DD5FEF"/>
    <w:rsid w:val="00DD65C7"/>
    <w:rsid w:val="00DD70F1"/>
    <w:rsid w:val="00DD74B2"/>
    <w:rsid w:val="00DD7D20"/>
    <w:rsid w:val="00DE05C9"/>
    <w:rsid w:val="00DE08FD"/>
    <w:rsid w:val="00DE168D"/>
    <w:rsid w:val="00DE1C0E"/>
    <w:rsid w:val="00DE1FE5"/>
    <w:rsid w:val="00DE250F"/>
    <w:rsid w:val="00DE2579"/>
    <w:rsid w:val="00DE37D1"/>
    <w:rsid w:val="00DE3B4A"/>
    <w:rsid w:val="00DE432C"/>
    <w:rsid w:val="00DE47CD"/>
    <w:rsid w:val="00DE4D5D"/>
    <w:rsid w:val="00DE540F"/>
    <w:rsid w:val="00DE5A14"/>
    <w:rsid w:val="00DE65D0"/>
    <w:rsid w:val="00DE78EE"/>
    <w:rsid w:val="00DE7969"/>
    <w:rsid w:val="00DE79BB"/>
    <w:rsid w:val="00DE7A5D"/>
    <w:rsid w:val="00DF00FA"/>
    <w:rsid w:val="00DF037F"/>
    <w:rsid w:val="00DF055D"/>
    <w:rsid w:val="00DF0896"/>
    <w:rsid w:val="00DF0A95"/>
    <w:rsid w:val="00DF0AB5"/>
    <w:rsid w:val="00DF0DAB"/>
    <w:rsid w:val="00DF1401"/>
    <w:rsid w:val="00DF182C"/>
    <w:rsid w:val="00DF1A33"/>
    <w:rsid w:val="00DF22DA"/>
    <w:rsid w:val="00DF287A"/>
    <w:rsid w:val="00DF3174"/>
    <w:rsid w:val="00DF3546"/>
    <w:rsid w:val="00DF3B14"/>
    <w:rsid w:val="00DF4204"/>
    <w:rsid w:val="00DF5CF9"/>
    <w:rsid w:val="00DF65F9"/>
    <w:rsid w:val="00DF6C9C"/>
    <w:rsid w:val="00DF78C5"/>
    <w:rsid w:val="00DF7F15"/>
    <w:rsid w:val="00E003A0"/>
    <w:rsid w:val="00E004B9"/>
    <w:rsid w:val="00E00A31"/>
    <w:rsid w:val="00E00C8D"/>
    <w:rsid w:val="00E00F46"/>
    <w:rsid w:val="00E0156C"/>
    <w:rsid w:val="00E0377E"/>
    <w:rsid w:val="00E04117"/>
    <w:rsid w:val="00E045A0"/>
    <w:rsid w:val="00E0484E"/>
    <w:rsid w:val="00E0519B"/>
    <w:rsid w:val="00E053B5"/>
    <w:rsid w:val="00E05B8F"/>
    <w:rsid w:val="00E0708E"/>
    <w:rsid w:val="00E07980"/>
    <w:rsid w:val="00E07BF2"/>
    <w:rsid w:val="00E07CAE"/>
    <w:rsid w:val="00E07E6C"/>
    <w:rsid w:val="00E10F30"/>
    <w:rsid w:val="00E11B67"/>
    <w:rsid w:val="00E1284D"/>
    <w:rsid w:val="00E13111"/>
    <w:rsid w:val="00E13EF5"/>
    <w:rsid w:val="00E13F99"/>
    <w:rsid w:val="00E14970"/>
    <w:rsid w:val="00E14BAC"/>
    <w:rsid w:val="00E14FD0"/>
    <w:rsid w:val="00E15672"/>
    <w:rsid w:val="00E158A2"/>
    <w:rsid w:val="00E15C0C"/>
    <w:rsid w:val="00E15FC6"/>
    <w:rsid w:val="00E161DC"/>
    <w:rsid w:val="00E16FDE"/>
    <w:rsid w:val="00E178B6"/>
    <w:rsid w:val="00E17A44"/>
    <w:rsid w:val="00E20CEA"/>
    <w:rsid w:val="00E220E9"/>
    <w:rsid w:val="00E22240"/>
    <w:rsid w:val="00E22C9D"/>
    <w:rsid w:val="00E2313F"/>
    <w:rsid w:val="00E236CD"/>
    <w:rsid w:val="00E24508"/>
    <w:rsid w:val="00E24915"/>
    <w:rsid w:val="00E26A98"/>
    <w:rsid w:val="00E26B7C"/>
    <w:rsid w:val="00E26E9C"/>
    <w:rsid w:val="00E272E4"/>
    <w:rsid w:val="00E27892"/>
    <w:rsid w:val="00E31192"/>
    <w:rsid w:val="00E316A1"/>
    <w:rsid w:val="00E316D9"/>
    <w:rsid w:val="00E31ADE"/>
    <w:rsid w:val="00E3247B"/>
    <w:rsid w:val="00E3275E"/>
    <w:rsid w:val="00E32E8C"/>
    <w:rsid w:val="00E3378E"/>
    <w:rsid w:val="00E33EDA"/>
    <w:rsid w:val="00E3416E"/>
    <w:rsid w:val="00E34832"/>
    <w:rsid w:val="00E34CB2"/>
    <w:rsid w:val="00E3541B"/>
    <w:rsid w:val="00E3589D"/>
    <w:rsid w:val="00E35FFE"/>
    <w:rsid w:val="00E36416"/>
    <w:rsid w:val="00E36438"/>
    <w:rsid w:val="00E3778F"/>
    <w:rsid w:val="00E3798E"/>
    <w:rsid w:val="00E379DC"/>
    <w:rsid w:val="00E410A7"/>
    <w:rsid w:val="00E41BEF"/>
    <w:rsid w:val="00E42878"/>
    <w:rsid w:val="00E430B5"/>
    <w:rsid w:val="00E43BB2"/>
    <w:rsid w:val="00E43DF7"/>
    <w:rsid w:val="00E44A02"/>
    <w:rsid w:val="00E44B8B"/>
    <w:rsid w:val="00E44C34"/>
    <w:rsid w:val="00E47EB8"/>
    <w:rsid w:val="00E50C20"/>
    <w:rsid w:val="00E513FA"/>
    <w:rsid w:val="00E5209F"/>
    <w:rsid w:val="00E524B5"/>
    <w:rsid w:val="00E52848"/>
    <w:rsid w:val="00E531BE"/>
    <w:rsid w:val="00E53477"/>
    <w:rsid w:val="00E53C07"/>
    <w:rsid w:val="00E53E44"/>
    <w:rsid w:val="00E5434A"/>
    <w:rsid w:val="00E55465"/>
    <w:rsid w:val="00E57C24"/>
    <w:rsid w:val="00E6078B"/>
    <w:rsid w:val="00E6156A"/>
    <w:rsid w:val="00E6221D"/>
    <w:rsid w:val="00E62A79"/>
    <w:rsid w:val="00E62DBB"/>
    <w:rsid w:val="00E63264"/>
    <w:rsid w:val="00E64FF4"/>
    <w:rsid w:val="00E65E0B"/>
    <w:rsid w:val="00E66D47"/>
    <w:rsid w:val="00E677EA"/>
    <w:rsid w:val="00E70E31"/>
    <w:rsid w:val="00E714B2"/>
    <w:rsid w:val="00E715BE"/>
    <w:rsid w:val="00E71D75"/>
    <w:rsid w:val="00E72DC5"/>
    <w:rsid w:val="00E732B1"/>
    <w:rsid w:val="00E73C76"/>
    <w:rsid w:val="00E73CA1"/>
    <w:rsid w:val="00E73EFF"/>
    <w:rsid w:val="00E74708"/>
    <w:rsid w:val="00E750A9"/>
    <w:rsid w:val="00E7563B"/>
    <w:rsid w:val="00E7569B"/>
    <w:rsid w:val="00E75A13"/>
    <w:rsid w:val="00E75CC3"/>
    <w:rsid w:val="00E76292"/>
    <w:rsid w:val="00E76620"/>
    <w:rsid w:val="00E76ED9"/>
    <w:rsid w:val="00E774CA"/>
    <w:rsid w:val="00E775BF"/>
    <w:rsid w:val="00E77655"/>
    <w:rsid w:val="00E778FB"/>
    <w:rsid w:val="00E77C00"/>
    <w:rsid w:val="00E77C5E"/>
    <w:rsid w:val="00E8045B"/>
    <w:rsid w:val="00E81EB5"/>
    <w:rsid w:val="00E82429"/>
    <w:rsid w:val="00E82622"/>
    <w:rsid w:val="00E83D54"/>
    <w:rsid w:val="00E84056"/>
    <w:rsid w:val="00E845F1"/>
    <w:rsid w:val="00E84FCB"/>
    <w:rsid w:val="00E85509"/>
    <w:rsid w:val="00E85811"/>
    <w:rsid w:val="00E862DE"/>
    <w:rsid w:val="00E86742"/>
    <w:rsid w:val="00E87030"/>
    <w:rsid w:val="00E874F9"/>
    <w:rsid w:val="00E8774A"/>
    <w:rsid w:val="00E87CCE"/>
    <w:rsid w:val="00E9095B"/>
    <w:rsid w:val="00E90B20"/>
    <w:rsid w:val="00E9105F"/>
    <w:rsid w:val="00E911EC"/>
    <w:rsid w:val="00E91378"/>
    <w:rsid w:val="00E91440"/>
    <w:rsid w:val="00E920E6"/>
    <w:rsid w:val="00E92BC0"/>
    <w:rsid w:val="00E92FDB"/>
    <w:rsid w:val="00E936F9"/>
    <w:rsid w:val="00E93795"/>
    <w:rsid w:val="00E93CA4"/>
    <w:rsid w:val="00E93CAC"/>
    <w:rsid w:val="00E93ED5"/>
    <w:rsid w:val="00E94174"/>
    <w:rsid w:val="00E94919"/>
    <w:rsid w:val="00E95057"/>
    <w:rsid w:val="00E95E87"/>
    <w:rsid w:val="00E960C2"/>
    <w:rsid w:val="00E96C36"/>
    <w:rsid w:val="00E97080"/>
    <w:rsid w:val="00E975B7"/>
    <w:rsid w:val="00E97625"/>
    <w:rsid w:val="00EA0032"/>
    <w:rsid w:val="00EA042B"/>
    <w:rsid w:val="00EA0440"/>
    <w:rsid w:val="00EA0857"/>
    <w:rsid w:val="00EA0E07"/>
    <w:rsid w:val="00EA19DA"/>
    <w:rsid w:val="00EA1C0A"/>
    <w:rsid w:val="00EA1F2E"/>
    <w:rsid w:val="00EA209D"/>
    <w:rsid w:val="00EA2796"/>
    <w:rsid w:val="00EA2BB2"/>
    <w:rsid w:val="00EA2DCB"/>
    <w:rsid w:val="00EA2F2F"/>
    <w:rsid w:val="00EA31DB"/>
    <w:rsid w:val="00EA31E6"/>
    <w:rsid w:val="00EA35CE"/>
    <w:rsid w:val="00EA40F5"/>
    <w:rsid w:val="00EA4310"/>
    <w:rsid w:val="00EA4455"/>
    <w:rsid w:val="00EA446D"/>
    <w:rsid w:val="00EA44C3"/>
    <w:rsid w:val="00EA46AC"/>
    <w:rsid w:val="00EA4BFD"/>
    <w:rsid w:val="00EA4C79"/>
    <w:rsid w:val="00EA52F3"/>
    <w:rsid w:val="00EA5E31"/>
    <w:rsid w:val="00EA626C"/>
    <w:rsid w:val="00EA695E"/>
    <w:rsid w:val="00EA6E6D"/>
    <w:rsid w:val="00EB05DE"/>
    <w:rsid w:val="00EB0E12"/>
    <w:rsid w:val="00EB0FDA"/>
    <w:rsid w:val="00EB18E5"/>
    <w:rsid w:val="00EB2333"/>
    <w:rsid w:val="00EB2497"/>
    <w:rsid w:val="00EB262C"/>
    <w:rsid w:val="00EB2F2D"/>
    <w:rsid w:val="00EB4A7B"/>
    <w:rsid w:val="00EB54D1"/>
    <w:rsid w:val="00EB5D7B"/>
    <w:rsid w:val="00EB6291"/>
    <w:rsid w:val="00EB6530"/>
    <w:rsid w:val="00EB6EF4"/>
    <w:rsid w:val="00EB7BC9"/>
    <w:rsid w:val="00EC0662"/>
    <w:rsid w:val="00EC08C9"/>
    <w:rsid w:val="00EC12DD"/>
    <w:rsid w:val="00EC1E10"/>
    <w:rsid w:val="00EC1E17"/>
    <w:rsid w:val="00EC1E22"/>
    <w:rsid w:val="00EC1F6A"/>
    <w:rsid w:val="00EC2881"/>
    <w:rsid w:val="00EC2CA2"/>
    <w:rsid w:val="00EC31FB"/>
    <w:rsid w:val="00EC321B"/>
    <w:rsid w:val="00EC32DB"/>
    <w:rsid w:val="00EC41DE"/>
    <w:rsid w:val="00EC4525"/>
    <w:rsid w:val="00EC4F19"/>
    <w:rsid w:val="00EC50B3"/>
    <w:rsid w:val="00EC5A20"/>
    <w:rsid w:val="00EC5FD0"/>
    <w:rsid w:val="00EC6005"/>
    <w:rsid w:val="00EC6254"/>
    <w:rsid w:val="00EC640B"/>
    <w:rsid w:val="00EC6D2B"/>
    <w:rsid w:val="00EC7620"/>
    <w:rsid w:val="00EC7975"/>
    <w:rsid w:val="00EC7EA4"/>
    <w:rsid w:val="00ED0B91"/>
    <w:rsid w:val="00ED1E99"/>
    <w:rsid w:val="00ED2F9F"/>
    <w:rsid w:val="00ED3582"/>
    <w:rsid w:val="00ED39CA"/>
    <w:rsid w:val="00ED39F6"/>
    <w:rsid w:val="00ED3A8D"/>
    <w:rsid w:val="00ED4122"/>
    <w:rsid w:val="00ED49E7"/>
    <w:rsid w:val="00ED4C08"/>
    <w:rsid w:val="00ED4CF4"/>
    <w:rsid w:val="00ED5981"/>
    <w:rsid w:val="00ED6CC3"/>
    <w:rsid w:val="00ED6D01"/>
    <w:rsid w:val="00ED7047"/>
    <w:rsid w:val="00EE0387"/>
    <w:rsid w:val="00EE04EC"/>
    <w:rsid w:val="00EE06B8"/>
    <w:rsid w:val="00EE0EDC"/>
    <w:rsid w:val="00EE0F1D"/>
    <w:rsid w:val="00EE1477"/>
    <w:rsid w:val="00EE1F44"/>
    <w:rsid w:val="00EE2511"/>
    <w:rsid w:val="00EE2872"/>
    <w:rsid w:val="00EE2B40"/>
    <w:rsid w:val="00EE3856"/>
    <w:rsid w:val="00EE3A08"/>
    <w:rsid w:val="00EE42DB"/>
    <w:rsid w:val="00EE4480"/>
    <w:rsid w:val="00EE44BF"/>
    <w:rsid w:val="00EE4708"/>
    <w:rsid w:val="00EE470A"/>
    <w:rsid w:val="00EE47D9"/>
    <w:rsid w:val="00EE481B"/>
    <w:rsid w:val="00EE52EC"/>
    <w:rsid w:val="00EE56EC"/>
    <w:rsid w:val="00EE586A"/>
    <w:rsid w:val="00EE610B"/>
    <w:rsid w:val="00EE62F0"/>
    <w:rsid w:val="00EE64B3"/>
    <w:rsid w:val="00EE66CD"/>
    <w:rsid w:val="00EE6735"/>
    <w:rsid w:val="00EE686C"/>
    <w:rsid w:val="00EE6D10"/>
    <w:rsid w:val="00EE71F5"/>
    <w:rsid w:val="00EE7AD9"/>
    <w:rsid w:val="00EF01C9"/>
    <w:rsid w:val="00EF0453"/>
    <w:rsid w:val="00EF1147"/>
    <w:rsid w:val="00EF281B"/>
    <w:rsid w:val="00EF296D"/>
    <w:rsid w:val="00EF2D6F"/>
    <w:rsid w:val="00EF3098"/>
    <w:rsid w:val="00EF3425"/>
    <w:rsid w:val="00EF3479"/>
    <w:rsid w:val="00EF3FE1"/>
    <w:rsid w:val="00EF42E7"/>
    <w:rsid w:val="00EF42F2"/>
    <w:rsid w:val="00EF43AF"/>
    <w:rsid w:val="00EF4DA0"/>
    <w:rsid w:val="00EF54AB"/>
    <w:rsid w:val="00EF5CA7"/>
    <w:rsid w:val="00EF5D9B"/>
    <w:rsid w:val="00EF5DF3"/>
    <w:rsid w:val="00EF61AE"/>
    <w:rsid w:val="00EF70B7"/>
    <w:rsid w:val="00EF7370"/>
    <w:rsid w:val="00EF7540"/>
    <w:rsid w:val="00EF7620"/>
    <w:rsid w:val="00EF7F4A"/>
    <w:rsid w:val="00F002C3"/>
    <w:rsid w:val="00F002FC"/>
    <w:rsid w:val="00F0111A"/>
    <w:rsid w:val="00F0126B"/>
    <w:rsid w:val="00F01D94"/>
    <w:rsid w:val="00F032DE"/>
    <w:rsid w:val="00F03F45"/>
    <w:rsid w:val="00F03FBE"/>
    <w:rsid w:val="00F04B35"/>
    <w:rsid w:val="00F04D87"/>
    <w:rsid w:val="00F063DA"/>
    <w:rsid w:val="00F0642D"/>
    <w:rsid w:val="00F0673D"/>
    <w:rsid w:val="00F06ECB"/>
    <w:rsid w:val="00F06F09"/>
    <w:rsid w:val="00F07053"/>
    <w:rsid w:val="00F072B2"/>
    <w:rsid w:val="00F104DC"/>
    <w:rsid w:val="00F10BC0"/>
    <w:rsid w:val="00F11924"/>
    <w:rsid w:val="00F11C5F"/>
    <w:rsid w:val="00F11DA0"/>
    <w:rsid w:val="00F123BC"/>
    <w:rsid w:val="00F1252C"/>
    <w:rsid w:val="00F125E8"/>
    <w:rsid w:val="00F12820"/>
    <w:rsid w:val="00F12B54"/>
    <w:rsid w:val="00F1383E"/>
    <w:rsid w:val="00F13C2A"/>
    <w:rsid w:val="00F142BC"/>
    <w:rsid w:val="00F14AA7"/>
    <w:rsid w:val="00F14AE9"/>
    <w:rsid w:val="00F155BF"/>
    <w:rsid w:val="00F16345"/>
    <w:rsid w:val="00F167FF"/>
    <w:rsid w:val="00F16970"/>
    <w:rsid w:val="00F169B9"/>
    <w:rsid w:val="00F16B26"/>
    <w:rsid w:val="00F16EBD"/>
    <w:rsid w:val="00F1708F"/>
    <w:rsid w:val="00F17252"/>
    <w:rsid w:val="00F17617"/>
    <w:rsid w:val="00F206C2"/>
    <w:rsid w:val="00F218A3"/>
    <w:rsid w:val="00F21F7D"/>
    <w:rsid w:val="00F226D0"/>
    <w:rsid w:val="00F2342D"/>
    <w:rsid w:val="00F23610"/>
    <w:rsid w:val="00F23660"/>
    <w:rsid w:val="00F236D9"/>
    <w:rsid w:val="00F2380E"/>
    <w:rsid w:val="00F23F47"/>
    <w:rsid w:val="00F243AF"/>
    <w:rsid w:val="00F2574C"/>
    <w:rsid w:val="00F25F04"/>
    <w:rsid w:val="00F2617F"/>
    <w:rsid w:val="00F268B6"/>
    <w:rsid w:val="00F273D3"/>
    <w:rsid w:val="00F27429"/>
    <w:rsid w:val="00F2756A"/>
    <w:rsid w:val="00F3118A"/>
    <w:rsid w:val="00F314E7"/>
    <w:rsid w:val="00F31539"/>
    <w:rsid w:val="00F32618"/>
    <w:rsid w:val="00F32F0D"/>
    <w:rsid w:val="00F338FA"/>
    <w:rsid w:val="00F34CF3"/>
    <w:rsid w:val="00F34FC6"/>
    <w:rsid w:val="00F356BF"/>
    <w:rsid w:val="00F3581D"/>
    <w:rsid w:val="00F358AF"/>
    <w:rsid w:val="00F35CC8"/>
    <w:rsid w:val="00F35DFD"/>
    <w:rsid w:val="00F376F4"/>
    <w:rsid w:val="00F37A82"/>
    <w:rsid w:val="00F37CA9"/>
    <w:rsid w:val="00F37E8B"/>
    <w:rsid w:val="00F4040F"/>
    <w:rsid w:val="00F40627"/>
    <w:rsid w:val="00F409BE"/>
    <w:rsid w:val="00F40ABF"/>
    <w:rsid w:val="00F40BA9"/>
    <w:rsid w:val="00F40BB7"/>
    <w:rsid w:val="00F42C8A"/>
    <w:rsid w:val="00F42E7C"/>
    <w:rsid w:val="00F42E90"/>
    <w:rsid w:val="00F43301"/>
    <w:rsid w:val="00F440D6"/>
    <w:rsid w:val="00F456BC"/>
    <w:rsid w:val="00F45906"/>
    <w:rsid w:val="00F46730"/>
    <w:rsid w:val="00F46871"/>
    <w:rsid w:val="00F472CC"/>
    <w:rsid w:val="00F51040"/>
    <w:rsid w:val="00F5138E"/>
    <w:rsid w:val="00F5178C"/>
    <w:rsid w:val="00F517AB"/>
    <w:rsid w:val="00F51EAF"/>
    <w:rsid w:val="00F5224D"/>
    <w:rsid w:val="00F52CF4"/>
    <w:rsid w:val="00F53655"/>
    <w:rsid w:val="00F537F6"/>
    <w:rsid w:val="00F53D31"/>
    <w:rsid w:val="00F53E15"/>
    <w:rsid w:val="00F5412A"/>
    <w:rsid w:val="00F549DB"/>
    <w:rsid w:val="00F54DF5"/>
    <w:rsid w:val="00F55023"/>
    <w:rsid w:val="00F55B0E"/>
    <w:rsid w:val="00F55CB9"/>
    <w:rsid w:val="00F55CE2"/>
    <w:rsid w:val="00F55CF0"/>
    <w:rsid w:val="00F56259"/>
    <w:rsid w:val="00F56917"/>
    <w:rsid w:val="00F56CEB"/>
    <w:rsid w:val="00F577F7"/>
    <w:rsid w:val="00F57965"/>
    <w:rsid w:val="00F57D83"/>
    <w:rsid w:val="00F6001A"/>
    <w:rsid w:val="00F60C21"/>
    <w:rsid w:val="00F6103F"/>
    <w:rsid w:val="00F6133D"/>
    <w:rsid w:val="00F6191C"/>
    <w:rsid w:val="00F62475"/>
    <w:rsid w:val="00F627AD"/>
    <w:rsid w:val="00F628B9"/>
    <w:rsid w:val="00F62C33"/>
    <w:rsid w:val="00F62F30"/>
    <w:rsid w:val="00F646ED"/>
    <w:rsid w:val="00F649AF"/>
    <w:rsid w:val="00F661EA"/>
    <w:rsid w:val="00F66376"/>
    <w:rsid w:val="00F663A3"/>
    <w:rsid w:val="00F664EA"/>
    <w:rsid w:val="00F6797D"/>
    <w:rsid w:val="00F70282"/>
    <w:rsid w:val="00F70363"/>
    <w:rsid w:val="00F70A13"/>
    <w:rsid w:val="00F71336"/>
    <w:rsid w:val="00F71BE6"/>
    <w:rsid w:val="00F71EA5"/>
    <w:rsid w:val="00F722E0"/>
    <w:rsid w:val="00F730B8"/>
    <w:rsid w:val="00F73A0D"/>
    <w:rsid w:val="00F73A3C"/>
    <w:rsid w:val="00F7409D"/>
    <w:rsid w:val="00F7498C"/>
    <w:rsid w:val="00F75024"/>
    <w:rsid w:val="00F752F3"/>
    <w:rsid w:val="00F75A05"/>
    <w:rsid w:val="00F75B25"/>
    <w:rsid w:val="00F75E30"/>
    <w:rsid w:val="00F763AF"/>
    <w:rsid w:val="00F77741"/>
    <w:rsid w:val="00F77F4F"/>
    <w:rsid w:val="00F8008C"/>
    <w:rsid w:val="00F805F5"/>
    <w:rsid w:val="00F8098C"/>
    <w:rsid w:val="00F80C92"/>
    <w:rsid w:val="00F80D23"/>
    <w:rsid w:val="00F80E7C"/>
    <w:rsid w:val="00F8103A"/>
    <w:rsid w:val="00F815B4"/>
    <w:rsid w:val="00F820AF"/>
    <w:rsid w:val="00F82816"/>
    <w:rsid w:val="00F8378B"/>
    <w:rsid w:val="00F83C5A"/>
    <w:rsid w:val="00F83C77"/>
    <w:rsid w:val="00F83E1B"/>
    <w:rsid w:val="00F83E35"/>
    <w:rsid w:val="00F8454B"/>
    <w:rsid w:val="00F84AB3"/>
    <w:rsid w:val="00F8512E"/>
    <w:rsid w:val="00F85853"/>
    <w:rsid w:val="00F859BF"/>
    <w:rsid w:val="00F86137"/>
    <w:rsid w:val="00F8656F"/>
    <w:rsid w:val="00F86827"/>
    <w:rsid w:val="00F8785A"/>
    <w:rsid w:val="00F87A69"/>
    <w:rsid w:val="00F901ED"/>
    <w:rsid w:val="00F90267"/>
    <w:rsid w:val="00F91152"/>
    <w:rsid w:val="00F91224"/>
    <w:rsid w:val="00F9196E"/>
    <w:rsid w:val="00F919F9"/>
    <w:rsid w:val="00F91ED7"/>
    <w:rsid w:val="00F91F67"/>
    <w:rsid w:val="00F92173"/>
    <w:rsid w:val="00F92212"/>
    <w:rsid w:val="00F935D6"/>
    <w:rsid w:val="00F93C28"/>
    <w:rsid w:val="00F94514"/>
    <w:rsid w:val="00F94B33"/>
    <w:rsid w:val="00F94FAC"/>
    <w:rsid w:val="00F95065"/>
    <w:rsid w:val="00F954F9"/>
    <w:rsid w:val="00F95BCF"/>
    <w:rsid w:val="00F95DB1"/>
    <w:rsid w:val="00F95F03"/>
    <w:rsid w:val="00F960C0"/>
    <w:rsid w:val="00F9613F"/>
    <w:rsid w:val="00F969A6"/>
    <w:rsid w:val="00F96BB0"/>
    <w:rsid w:val="00F96F7E"/>
    <w:rsid w:val="00F971A5"/>
    <w:rsid w:val="00F97391"/>
    <w:rsid w:val="00F979D9"/>
    <w:rsid w:val="00F97C18"/>
    <w:rsid w:val="00F97ED9"/>
    <w:rsid w:val="00FA04CB"/>
    <w:rsid w:val="00FA05E9"/>
    <w:rsid w:val="00FA0F13"/>
    <w:rsid w:val="00FA0FF8"/>
    <w:rsid w:val="00FA2571"/>
    <w:rsid w:val="00FA26BB"/>
    <w:rsid w:val="00FA2EB4"/>
    <w:rsid w:val="00FA2FFE"/>
    <w:rsid w:val="00FA3CDE"/>
    <w:rsid w:val="00FA464F"/>
    <w:rsid w:val="00FA53A5"/>
    <w:rsid w:val="00FA55B1"/>
    <w:rsid w:val="00FA5601"/>
    <w:rsid w:val="00FA5DCB"/>
    <w:rsid w:val="00FA666C"/>
    <w:rsid w:val="00FA6684"/>
    <w:rsid w:val="00FA6B76"/>
    <w:rsid w:val="00FA7153"/>
    <w:rsid w:val="00FA7214"/>
    <w:rsid w:val="00FA7911"/>
    <w:rsid w:val="00FA7DE1"/>
    <w:rsid w:val="00FB00A3"/>
    <w:rsid w:val="00FB044E"/>
    <w:rsid w:val="00FB0834"/>
    <w:rsid w:val="00FB10EB"/>
    <w:rsid w:val="00FB14C2"/>
    <w:rsid w:val="00FB18D1"/>
    <w:rsid w:val="00FB23C9"/>
    <w:rsid w:val="00FB2918"/>
    <w:rsid w:val="00FB2FEB"/>
    <w:rsid w:val="00FB385F"/>
    <w:rsid w:val="00FB3E6B"/>
    <w:rsid w:val="00FB3E7E"/>
    <w:rsid w:val="00FB4313"/>
    <w:rsid w:val="00FB46A4"/>
    <w:rsid w:val="00FB52CC"/>
    <w:rsid w:val="00FB5371"/>
    <w:rsid w:val="00FB5F9E"/>
    <w:rsid w:val="00FB618E"/>
    <w:rsid w:val="00FB6659"/>
    <w:rsid w:val="00FB66BC"/>
    <w:rsid w:val="00FB6775"/>
    <w:rsid w:val="00FB7013"/>
    <w:rsid w:val="00FB775E"/>
    <w:rsid w:val="00FB7EE5"/>
    <w:rsid w:val="00FC01CE"/>
    <w:rsid w:val="00FC03E5"/>
    <w:rsid w:val="00FC0716"/>
    <w:rsid w:val="00FC21E5"/>
    <w:rsid w:val="00FC286F"/>
    <w:rsid w:val="00FC2FC6"/>
    <w:rsid w:val="00FC3367"/>
    <w:rsid w:val="00FC3DA9"/>
    <w:rsid w:val="00FC3E64"/>
    <w:rsid w:val="00FC4469"/>
    <w:rsid w:val="00FC4EDD"/>
    <w:rsid w:val="00FC4EE7"/>
    <w:rsid w:val="00FC5965"/>
    <w:rsid w:val="00FC5A37"/>
    <w:rsid w:val="00FC6048"/>
    <w:rsid w:val="00FC623B"/>
    <w:rsid w:val="00FC6902"/>
    <w:rsid w:val="00FC6CC0"/>
    <w:rsid w:val="00FC6F23"/>
    <w:rsid w:val="00FC6F86"/>
    <w:rsid w:val="00FC6FAB"/>
    <w:rsid w:val="00FC726F"/>
    <w:rsid w:val="00FC764C"/>
    <w:rsid w:val="00FC7B35"/>
    <w:rsid w:val="00FD0322"/>
    <w:rsid w:val="00FD08F0"/>
    <w:rsid w:val="00FD0BCA"/>
    <w:rsid w:val="00FD0ECE"/>
    <w:rsid w:val="00FD0ED9"/>
    <w:rsid w:val="00FD13E4"/>
    <w:rsid w:val="00FD23C4"/>
    <w:rsid w:val="00FD2726"/>
    <w:rsid w:val="00FD3835"/>
    <w:rsid w:val="00FD397F"/>
    <w:rsid w:val="00FD3983"/>
    <w:rsid w:val="00FD470F"/>
    <w:rsid w:val="00FD52EB"/>
    <w:rsid w:val="00FD5BCD"/>
    <w:rsid w:val="00FD5C0F"/>
    <w:rsid w:val="00FD631F"/>
    <w:rsid w:val="00FD6630"/>
    <w:rsid w:val="00FD686A"/>
    <w:rsid w:val="00FD6B6C"/>
    <w:rsid w:val="00FD7F82"/>
    <w:rsid w:val="00FE04C2"/>
    <w:rsid w:val="00FE0A97"/>
    <w:rsid w:val="00FE1AE8"/>
    <w:rsid w:val="00FE25AA"/>
    <w:rsid w:val="00FE274F"/>
    <w:rsid w:val="00FE2F21"/>
    <w:rsid w:val="00FE3857"/>
    <w:rsid w:val="00FE3C7C"/>
    <w:rsid w:val="00FE4B28"/>
    <w:rsid w:val="00FE796C"/>
    <w:rsid w:val="00FE79F4"/>
    <w:rsid w:val="00FF00C1"/>
    <w:rsid w:val="00FF09CB"/>
    <w:rsid w:val="00FF0A9E"/>
    <w:rsid w:val="00FF0D4D"/>
    <w:rsid w:val="00FF1781"/>
    <w:rsid w:val="00FF1920"/>
    <w:rsid w:val="00FF1B76"/>
    <w:rsid w:val="00FF220F"/>
    <w:rsid w:val="00FF26C1"/>
    <w:rsid w:val="00FF327D"/>
    <w:rsid w:val="00FF333B"/>
    <w:rsid w:val="00FF335C"/>
    <w:rsid w:val="00FF3BD7"/>
    <w:rsid w:val="00FF47ED"/>
    <w:rsid w:val="00FF48A9"/>
    <w:rsid w:val="00FF4A4F"/>
    <w:rsid w:val="00FF55E5"/>
    <w:rsid w:val="00FF57A0"/>
    <w:rsid w:val="00FF6BFC"/>
    <w:rsid w:val="00FF728A"/>
    <w:rsid w:val="00FF7CCC"/>
    <w:rsid w:val="0DA92B25"/>
    <w:rsid w:val="23D5461A"/>
    <w:rsid w:val="44496344"/>
    <w:rsid w:val="483620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7edcc"/>
    </o:shapedefaults>
    <o:shapelayout v:ext="edit">
      <o:idmap v:ext="edit" data="1"/>
    </o:shapelayout>
  </w:shapeDefaults>
  <w:decimalSymbol w:val="."/>
  <w:listSeparator w:val=","/>
  <w14:docId w14:val="13D188E0"/>
  <w15:docId w15:val="{7CEBF492-B23F-4D22-ADDF-3F9CCDC84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62E2"/>
    <w:pPr>
      <w:widowControl w:val="0"/>
      <w:jc w:val="both"/>
    </w:pPr>
    <w:rPr>
      <w:rFonts w:ascii="Times New Roman" w:hAnsi="Times New Roman"/>
      <w:kern w:val="2"/>
      <w:sz w:val="21"/>
      <w:szCs w:val="24"/>
    </w:rPr>
  </w:style>
  <w:style w:type="paragraph" w:styleId="1">
    <w:name w:val="heading 1"/>
    <w:basedOn w:val="a"/>
    <w:next w:val="a"/>
    <w:link w:val="1Char"/>
    <w:qFormat/>
    <w:pPr>
      <w:keepNext/>
      <w:numPr>
        <w:numId w:val="1"/>
      </w:numPr>
      <w:spacing w:before="240" w:after="60"/>
      <w:outlineLvl w:val="0"/>
    </w:pPr>
    <w:rPr>
      <w:b/>
      <w:bCs/>
      <w:kern w:val="44"/>
      <w:sz w:val="44"/>
      <w:szCs w:val="44"/>
      <w:lang w:val="zh-CN"/>
    </w:rPr>
  </w:style>
  <w:style w:type="paragraph" w:styleId="2">
    <w:name w:val="heading 2"/>
    <w:basedOn w:val="a"/>
    <w:next w:val="a"/>
    <w:link w:val="2Char"/>
    <w:qFormat/>
    <w:pPr>
      <w:keepNext/>
      <w:numPr>
        <w:ilvl w:val="1"/>
        <w:numId w:val="1"/>
      </w:numPr>
      <w:adjustRightInd w:val="0"/>
      <w:spacing w:before="240" w:after="60"/>
      <w:jc w:val="left"/>
      <w:outlineLvl w:val="1"/>
    </w:pPr>
    <w:rPr>
      <w:rFonts w:ascii="Calibri" w:hAnsi="Calibri"/>
      <w:b/>
      <w:bCs/>
      <w:iCs/>
      <w:color w:val="000000"/>
      <w:sz w:val="28"/>
      <w:szCs w:val="28"/>
    </w:rPr>
  </w:style>
  <w:style w:type="paragraph" w:styleId="3">
    <w:name w:val="heading 3"/>
    <w:basedOn w:val="a"/>
    <w:next w:val="a"/>
    <w:link w:val="3Char"/>
    <w:qFormat/>
    <w:pPr>
      <w:keepNext/>
      <w:numPr>
        <w:ilvl w:val="2"/>
        <w:numId w:val="1"/>
      </w:numPr>
      <w:jc w:val="left"/>
      <w:outlineLvl w:val="2"/>
    </w:pPr>
    <w:rPr>
      <w:rFonts w:ascii="Arial" w:hAnsi="Arial"/>
      <w:b/>
      <w:sz w:val="24"/>
      <w:szCs w:val="22"/>
    </w:rPr>
  </w:style>
  <w:style w:type="paragraph" w:styleId="4">
    <w:name w:val="heading 4"/>
    <w:basedOn w:val="a"/>
    <w:next w:val="a"/>
    <w:link w:val="4Char"/>
    <w:qFormat/>
    <w:pPr>
      <w:keepNext/>
      <w:keepLines/>
      <w:numPr>
        <w:ilvl w:val="3"/>
        <w:numId w:val="1"/>
      </w:numPr>
      <w:spacing w:beforeLines="50" w:before="156" w:afterLines="50" w:after="156" w:line="360" w:lineRule="auto"/>
      <w:outlineLvl w:val="3"/>
    </w:pPr>
    <w:rPr>
      <w:rFonts w:ascii="Cambria" w:hAnsi="Cambria"/>
      <w:b/>
      <w:bCs/>
      <w:sz w:val="24"/>
      <w:szCs w:val="28"/>
    </w:rPr>
  </w:style>
  <w:style w:type="paragraph" w:styleId="5">
    <w:name w:val="heading 5"/>
    <w:basedOn w:val="a"/>
    <w:next w:val="a"/>
    <w:link w:val="5Char"/>
    <w:qFormat/>
    <w:pPr>
      <w:keepNext/>
      <w:keepLines/>
      <w:numPr>
        <w:ilvl w:val="4"/>
        <w:numId w:val="2"/>
      </w:numPr>
      <w:tabs>
        <w:tab w:val="clear" w:pos="1956"/>
      </w:tabs>
      <w:spacing w:before="100" w:beforeAutospacing="1" w:after="100" w:afterAutospacing="1" w:line="360" w:lineRule="auto"/>
      <w:ind w:left="0" w:firstLine="0"/>
      <w:outlineLvl w:val="4"/>
    </w:pPr>
    <w:rPr>
      <w:b/>
      <w:bCs/>
      <w:sz w:val="24"/>
      <w:szCs w:val="28"/>
      <w:lang w:val="zh-CN"/>
    </w:rPr>
  </w:style>
  <w:style w:type="paragraph" w:styleId="6">
    <w:name w:val="heading 6"/>
    <w:basedOn w:val="a"/>
    <w:next w:val="a"/>
    <w:link w:val="6Char"/>
    <w:qFormat/>
    <w:pPr>
      <w:keepNext/>
      <w:keepLines/>
      <w:numPr>
        <w:ilvl w:val="5"/>
        <w:numId w:val="2"/>
      </w:numPr>
      <w:spacing w:before="240" w:after="64" w:line="320" w:lineRule="auto"/>
      <w:outlineLvl w:val="5"/>
    </w:pPr>
    <w:rPr>
      <w:rFonts w:ascii="Arial" w:eastAsia="黑体" w:hAnsi="Arial"/>
      <w:b/>
      <w:bCs/>
      <w:sz w:val="24"/>
      <w:lang w:val="zh-CN"/>
    </w:rPr>
  </w:style>
  <w:style w:type="paragraph" w:styleId="7">
    <w:name w:val="heading 7"/>
    <w:basedOn w:val="a"/>
    <w:next w:val="a"/>
    <w:link w:val="7Char"/>
    <w:qFormat/>
    <w:pPr>
      <w:keepNext/>
      <w:keepLines/>
      <w:numPr>
        <w:ilvl w:val="6"/>
        <w:numId w:val="2"/>
      </w:numPr>
      <w:spacing w:before="240" w:after="64" w:line="319" w:lineRule="auto"/>
      <w:ind w:left="561" w:hanging="561"/>
      <w:outlineLvl w:val="6"/>
    </w:pPr>
    <w:rPr>
      <w:b/>
      <w:bCs/>
      <w:sz w:val="24"/>
      <w:lang w:val="zh-CN"/>
    </w:rPr>
  </w:style>
  <w:style w:type="paragraph" w:styleId="8">
    <w:name w:val="heading 8"/>
    <w:basedOn w:val="a"/>
    <w:next w:val="a"/>
    <w:link w:val="8Char"/>
    <w:qFormat/>
    <w:pPr>
      <w:keepNext/>
      <w:keepLines/>
      <w:numPr>
        <w:ilvl w:val="7"/>
        <w:numId w:val="2"/>
      </w:numPr>
      <w:spacing w:before="240" w:after="64" w:line="320" w:lineRule="auto"/>
      <w:outlineLvl w:val="7"/>
    </w:pPr>
    <w:rPr>
      <w:rFonts w:ascii="Arial" w:eastAsia="黑体" w:hAnsi="Arial"/>
      <w:sz w:val="24"/>
      <w:lang w:val="zh-CN"/>
    </w:rPr>
  </w:style>
  <w:style w:type="paragraph" w:styleId="9">
    <w:name w:val="heading 9"/>
    <w:basedOn w:val="a"/>
    <w:next w:val="a"/>
    <w:link w:val="9Char"/>
    <w:qFormat/>
    <w:pPr>
      <w:keepNext/>
      <w:keepLines/>
      <w:numPr>
        <w:ilvl w:val="8"/>
        <w:numId w:val="2"/>
      </w:numPr>
      <w:spacing w:before="240" w:after="64" w:line="320" w:lineRule="auto"/>
      <w:outlineLvl w:val="8"/>
    </w:pPr>
    <w:rPr>
      <w:rFonts w:ascii="Arial" w:eastAsia="黑体" w:hAnsi="Arial"/>
      <w:szCs w:val="21"/>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qFormat/>
    <w:pPr>
      <w:spacing w:beforeLines="50" w:before="156" w:line="360" w:lineRule="auto"/>
      <w:ind w:firstLineChars="200" w:firstLine="480"/>
      <w:jc w:val="left"/>
    </w:pPr>
    <w:rPr>
      <w:sz w:val="24"/>
    </w:rPr>
  </w:style>
  <w:style w:type="paragraph" w:styleId="a6">
    <w:name w:val="caption"/>
    <w:basedOn w:val="a"/>
    <w:next w:val="a"/>
    <w:uiPriority w:val="35"/>
    <w:unhideWhenUsed/>
    <w:qFormat/>
    <w:rPr>
      <w:rFonts w:ascii="Cambria" w:eastAsia="黑体" w:hAnsi="Cambria"/>
      <w:sz w:val="20"/>
      <w:szCs w:val="20"/>
    </w:rPr>
  </w:style>
  <w:style w:type="paragraph" w:styleId="a7">
    <w:name w:val="Document Map"/>
    <w:basedOn w:val="a"/>
    <w:link w:val="Char1"/>
    <w:uiPriority w:val="99"/>
    <w:unhideWhenUsed/>
    <w:qFormat/>
    <w:rPr>
      <w:rFonts w:ascii="宋体"/>
      <w:kern w:val="0"/>
      <w:sz w:val="18"/>
      <w:szCs w:val="18"/>
      <w:lang w:val="zh-CN"/>
    </w:rPr>
  </w:style>
  <w:style w:type="paragraph" w:styleId="30">
    <w:name w:val="toc 3"/>
    <w:basedOn w:val="a"/>
    <w:next w:val="a"/>
    <w:uiPriority w:val="39"/>
    <w:qFormat/>
    <w:pPr>
      <w:ind w:left="420"/>
      <w:jc w:val="left"/>
    </w:pPr>
    <w:rPr>
      <w:rFonts w:eastAsia="华文楷体"/>
      <w:iCs/>
      <w:szCs w:val="20"/>
    </w:rPr>
  </w:style>
  <w:style w:type="paragraph" w:styleId="20">
    <w:name w:val="Body Text Indent 2"/>
    <w:basedOn w:val="a"/>
    <w:link w:val="2Char0"/>
    <w:qFormat/>
    <w:pPr>
      <w:spacing w:after="120" w:line="480" w:lineRule="auto"/>
      <w:ind w:leftChars="200" w:left="420"/>
    </w:pPr>
    <w:rPr>
      <w:kern w:val="0"/>
      <w:sz w:val="20"/>
      <w:lang w:val="zh-CN"/>
    </w:rPr>
  </w:style>
  <w:style w:type="paragraph" w:styleId="a8">
    <w:name w:val="Balloon Text"/>
    <w:basedOn w:val="a"/>
    <w:link w:val="Char2"/>
    <w:uiPriority w:val="99"/>
    <w:unhideWhenUsed/>
    <w:qFormat/>
    <w:rPr>
      <w:sz w:val="18"/>
      <w:szCs w:val="18"/>
      <w:lang w:val="zh-CN"/>
    </w:rPr>
  </w:style>
  <w:style w:type="paragraph" w:styleId="a9">
    <w:name w:val="footer"/>
    <w:basedOn w:val="a"/>
    <w:link w:val="Char3"/>
    <w:uiPriority w:val="99"/>
    <w:unhideWhenUsed/>
    <w:qFormat/>
    <w:pPr>
      <w:tabs>
        <w:tab w:val="center" w:pos="4153"/>
        <w:tab w:val="right" w:pos="8306"/>
      </w:tabs>
      <w:snapToGrid w:val="0"/>
      <w:jc w:val="left"/>
    </w:pPr>
    <w:rPr>
      <w:kern w:val="0"/>
      <w:sz w:val="18"/>
      <w:szCs w:val="18"/>
      <w:lang w:val="zh-CN"/>
    </w:rPr>
  </w:style>
  <w:style w:type="paragraph" w:styleId="aa">
    <w:name w:val="header"/>
    <w:basedOn w:val="a"/>
    <w:link w:val="Char4"/>
    <w:unhideWhenUsed/>
    <w:qFormat/>
    <w:pPr>
      <w:pBdr>
        <w:bottom w:val="single" w:sz="6" w:space="1" w:color="auto"/>
      </w:pBdr>
      <w:tabs>
        <w:tab w:val="center" w:pos="4153"/>
        <w:tab w:val="right" w:pos="8306"/>
      </w:tabs>
      <w:snapToGrid w:val="0"/>
      <w:jc w:val="center"/>
    </w:pPr>
    <w:rPr>
      <w:kern w:val="0"/>
      <w:sz w:val="18"/>
      <w:szCs w:val="18"/>
      <w:lang w:val="zh-CN"/>
    </w:rPr>
  </w:style>
  <w:style w:type="paragraph" w:styleId="10">
    <w:name w:val="toc 1"/>
    <w:basedOn w:val="a"/>
    <w:next w:val="a"/>
    <w:uiPriority w:val="39"/>
    <w:qFormat/>
    <w:pPr>
      <w:spacing w:before="120" w:after="120"/>
      <w:jc w:val="left"/>
    </w:pPr>
    <w:rPr>
      <w:rFonts w:eastAsia="黑体"/>
      <w:b/>
      <w:bCs/>
      <w:caps/>
      <w:sz w:val="24"/>
      <w:szCs w:val="20"/>
    </w:rPr>
  </w:style>
  <w:style w:type="paragraph" w:styleId="ab">
    <w:name w:val="Subtitle"/>
    <w:basedOn w:val="a"/>
    <w:next w:val="a"/>
    <w:link w:val="Char5"/>
    <w:uiPriority w:val="11"/>
    <w:qFormat/>
    <w:pPr>
      <w:spacing w:before="240" w:after="60" w:line="312" w:lineRule="auto"/>
      <w:jc w:val="center"/>
      <w:outlineLvl w:val="1"/>
    </w:pPr>
    <w:rPr>
      <w:rFonts w:ascii="Cambria" w:hAnsi="Cambria"/>
      <w:b/>
      <w:bCs/>
      <w:kern w:val="28"/>
      <w:sz w:val="32"/>
      <w:szCs w:val="32"/>
      <w:lang w:val="zh-CN"/>
    </w:rPr>
  </w:style>
  <w:style w:type="paragraph" w:styleId="21">
    <w:name w:val="toc 2"/>
    <w:basedOn w:val="a"/>
    <w:next w:val="a"/>
    <w:uiPriority w:val="39"/>
    <w:qFormat/>
    <w:pPr>
      <w:tabs>
        <w:tab w:val="left" w:pos="840"/>
        <w:tab w:val="right" w:leader="dot" w:pos="8296"/>
      </w:tabs>
      <w:ind w:leftChars="100" w:left="100" w:rightChars="100" w:right="100"/>
      <w:jc w:val="left"/>
    </w:pPr>
    <w:rPr>
      <w:smallCaps/>
      <w:szCs w:val="20"/>
    </w:rPr>
  </w:style>
  <w:style w:type="character" w:styleId="ac">
    <w:name w:val="FollowedHyperlink"/>
    <w:basedOn w:val="a0"/>
    <w:uiPriority w:val="99"/>
    <w:unhideWhenUsed/>
    <w:rPr>
      <w:color w:val="954F72" w:themeColor="followedHyperlink"/>
      <w:u w:val="single"/>
    </w:rPr>
  </w:style>
  <w:style w:type="character" w:styleId="ad">
    <w:name w:val="Hyperlink"/>
    <w:uiPriority w:val="99"/>
    <w:qFormat/>
    <w:rPr>
      <w:color w:val="0000FF"/>
      <w:u w:val="single"/>
    </w:rPr>
  </w:style>
  <w:style w:type="character" w:styleId="ae">
    <w:name w:val="annotation reference"/>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qFormat/>
    <w:rPr>
      <w:rFonts w:ascii="Times New Roman" w:hAnsi="Times New Roman"/>
      <w:b/>
      <w:bCs/>
      <w:kern w:val="44"/>
      <w:sz w:val="44"/>
      <w:szCs w:val="44"/>
      <w:lang w:val="zh-CN"/>
    </w:rPr>
  </w:style>
  <w:style w:type="character" w:customStyle="1" w:styleId="2Char">
    <w:name w:val="标题 2 Char"/>
    <w:link w:val="2"/>
    <w:qFormat/>
    <w:rPr>
      <w:b/>
      <w:bCs/>
      <w:iCs/>
      <w:color w:val="000000"/>
      <w:kern w:val="2"/>
      <w:sz w:val="28"/>
      <w:szCs w:val="28"/>
    </w:rPr>
  </w:style>
  <w:style w:type="character" w:customStyle="1" w:styleId="3Char">
    <w:name w:val="标题 3 Char"/>
    <w:link w:val="3"/>
    <w:qFormat/>
    <w:rPr>
      <w:rFonts w:ascii="Arial" w:hAnsi="Arial"/>
      <w:b/>
      <w:kern w:val="2"/>
      <w:sz w:val="24"/>
      <w:szCs w:val="22"/>
    </w:rPr>
  </w:style>
  <w:style w:type="character" w:customStyle="1" w:styleId="4Char">
    <w:name w:val="标题 4 Char"/>
    <w:link w:val="4"/>
    <w:qFormat/>
    <w:rPr>
      <w:rFonts w:ascii="Cambria" w:hAnsi="Cambria"/>
      <w:b/>
      <w:bCs/>
      <w:kern w:val="2"/>
      <w:sz w:val="24"/>
      <w:szCs w:val="28"/>
    </w:rPr>
  </w:style>
  <w:style w:type="character" w:customStyle="1" w:styleId="5Char">
    <w:name w:val="标题 5 Char"/>
    <w:link w:val="5"/>
    <w:qFormat/>
    <w:rPr>
      <w:rFonts w:ascii="Times New Roman" w:hAnsi="Times New Roman"/>
      <w:b/>
      <w:bCs/>
      <w:kern w:val="2"/>
      <w:sz w:val="24"/>
      <w:szCs w:val="28"/>
      <w:lang w:val="zh-CN"/>
    </w:rPr>
  </w:style>
  <w:style w:type="character" w:customStyle="1" w:styleId="6Char">
    <w:name w:val="标题 6 Char"/>
    <w:link w:val="6"/>
    <w:qFormat/>
    <w:rPr>
      <w:rFonts w:ascii="Arial" w:eastAsia="黑体" w:hAnsi="Arial"/>
      <w:b/>
      <w:bCs/>
      <w:kern w:val="2"/>
      <w:sz w:val="24"/>
      <w:szCs w:val="24"/>
      <w:lang w:val="zh-CN"/>
    </w:rPr>
  </w:style>
  <w:style w:type="character" w:customStyle="1" w:styleId="7Char">
    <w:name w:val="标题 7 Char"/>
    <w:link w:val="7"/>
    <w:qFormat/>
    <w:rPr>
      <w:rFonts w:ascii="Times New Roman" w:hAnsi="Times New Roman"/>
      <w:b/>
      <w:bCs/>
      <w:kern w:val="2"/>
      <w:sz w:val="24"/>
      <w:szCs w:val="24"/>
      <w:lang w:val="zh-CN"/>
    </w:rPr>
  </w:style>
  <w:style w:type="character" w:customStyle="1" w:styleId="8Char">
    <w:name w:val="标题 8 Char"/>
    <w:link w:val="8"/>
    <w:qFormat/>
    <w:rPr>
      <w:rFonts w:ascii="Arial" w:eastAsia="黑体" w:hAnsi="Arial"/>
      <w:kern w:val="2"/>
      <w:sz w:val="24"/>
      <w:szCs w:val="24"/>
      <w:lang w:val="zh-CN"/>
    </w:rPr>
  </w:style>
  <w:style w:type="character" w:customStyle="1" w:styleId="9Char">
    <w:name w:val="标题 9 Char"/>
    <w:link w:val="9"/>
    <w:qFormat/>
    <w:rPr>
      <w:rFonts w:ascii="Arial" w:eastAsia="黑体" w:hAnsi="Arial"/>
      <w:kern w:val="2"/>
      <w:sz w:val="21"/>
      <w:szCs w:val="21"/>
      <w:lang w:val="zh-CN"/>
    </w:rPr>
  </w:style>
  <w:style w:type="character" w:customStyle="1" w:styleId="Char4">
    <w:name w:val="页眉 Char"/>
    <w:link w:val="aa"/>
    <w:qFormat/>
    <w:rPr>
      <w:rFonts w:ascii="Times New Roman" w:eastAsia="宋体" w:hAnsi="Times New Roman" w:cs="Times New Roman"/>
      <w:sz w:val="18"/>
      <w:szCs w:val="18"/>
    </w:rPr>
  </w:style>
  <w:style w:type="character" w:customStyle="1" w:styleId="Char3">
    <w:name w:val="页脚 Char"/>
    <w:link w:val="a9"/>
    <w:uiPriority w:val="99"/>
    <w:qFormat/>
    <w:rPr>
      <w:rFonts w:ascii="Times New Roman" w:eastAsia="宋体" w:hAnsi="Times New Roman" w:cs="Times New Roman"/>
      <w:sz w:val="18"/>
      <w:szCs w:val="18"/>
    </w:rPr>
  </w:style>
  <w:style w:type="character" w:customStyle="1" w:styleId="2Char0">
    <w:name w:val="正文文本缩进 2 Char"/>
    <w:link w:val="20"/>
    <w:qFormat/>
    <w:rPr>
      <w:rFonts w:ascii="Times New Roman" w:eastAsia="宋体" w:hAnsi="Times New Roman" w:cs="Times New Roman"/>
      <w:szCs w:val="24"/>
    </w:rPr>
  </w:style>
  <w:style w:type="paragraph" w:customStyle="1" w:styleId="22">
    <w:name w:val="信息标题2"/>
    <w:basedOn w:val="a6"/>
    <w:next w:val="a6"/>
    <w:qFormat/>
    <w:pPr>
      <w:spacing w:before="120" w:after="240" w:line="360" w:lineRule="auto"/>
      <w:jc w:val="left"/>
    </w:pPr>
    <w:rPr>
      <w:rFonts w:ascii="微软雅黑" w:eastAsia="微软雅黑" w:hAnsi="微软雅黑"/>
      <w:sz w:val="30"/>
    </w:rPr>
  </w:style>
  <w:style w:type="paragraph" w:customStyle="1" w:styleId="af0">
    <w:name w:val="题目副题"/>
    <w:basedOn w:val="ab"/>
    <w:qFormat/>
    <w:pPr>
      <w:spacing w:after="240"/>
      <w:outlineLvl w:val="9"/>
    </w:pPr>
    <w:rPr>
      <w:rFonts w:ascii="Arial Black" w:eastAsia="幼圆" w:hAnsi="Arial Black"/>
      <w:bCs w:val="0"/>
      <w:sz w:val="36"/>
      <w:szCs w:val="20"/>
    </w:rPr>
  </w:style>
  <w:style w:type="character" w:customStyle="1" w:styleId="Char5">
    <w:name w:val="副标题 Char"/>
    <w:link w:val="ab"/>
    <w:uiPriority w:val="11"/>
    <w:qFormat/>
    <w:rPr>
      <w:rFonts w:ascii="Cambria" w:eastAsia="宋体" w:hAnsi="Cambria" w:cs="Times New Roman"/>
      <w:b/>
      <w:bCs/>
      <w:kern w:val="28"/>
      <w:sz w:val="32"/>
      <w:szCs w:val="32"/>
    </w:rPr>
  </w:style>
  <w:style w:type="character" w:customStyle="1" w:styleId="Char1">
    <w:name w:val="文档结构图 Char"/>
    <w:link w:val="a7"/>
    <w:uiPriority w:val="99"/>
    <w:semiHidden/>
    <w:qFormat/>
    <w:rPr>
      <w:rFonts w:ascii="宋体" w:eastAsia="宋体" w:hAnsi="Times New Roman" w:cs="Times New Roman"/>
      <w:sz w:val="18"/>
      <w:szCs w:val="18"/>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hAnsi="Cambria"/>
      <w:color w:val="365F91"/>
      <w:kern w:val="0"/>
      <w:sz w:val="28"/>
      <w:szCs w:val="28"/>
    </w:rPr>
  </w:style>
  <w:style w:type="character" w:customStyle="1" w:styleId="Char2">
    <w:name w:val="批注框文本 Char"/>
    <w:link w:val="a8"/>
    <w:uiPriority w:val="99"/>
    <w:semiHidden/>
    <w:rPr>
      <w:rFonts w:ascii="Times New Roman" w:hAnsi="Times New Roman"/>
      <w:kern w:val="2"/>
      <w:sz w:val="18"/>
      <w:szCs w:val="18"/>
    </w:rPr>
  </w:style>
  <w:style w:type="paragraph" w:styleId="af1">
    <w:name w:val="List Paragraph"/>
    <w:basedOn w:val="a"/>
    <w:uiPriority w:val="34"/>
    <w:qFormat/>
    <w:pPr>
      <w:ind w:firstLineChars="200" w:firstLine="420"/>
    </w:pPr>
  </w:style>
  <w:style w:type="paragraph" w:customStyle="1" w:styleId="4CharCharChar1Char">
    <w:name w:val="4 Char Char Char1 Char"/>
    <w:basedOn w:val="a"/>
    <w:pPr>
      <w:spacing w:before="120" w:after="120"/>
      <w:ind w:firstLine="862"/>
    </w:pPr>
    <w:rPr>
      <w:sz w:val="24"/>
      <w:lang w:val="en-GB"/>
    </w:rPr>
  </w:style>
  <w:style w:type="character" w:customStyle="1" w:styleId="apple-converted-space">
    <w:name w:val="apple-converted-space"/>
  </w:style>
  <w:style w:type="character" w:customStyle="1" w:styleId="Char0">
    <w:name w:val="批注文字 Char"/>
    <w:link w:val="a4"/>
    <w:uiPriority w:val="99"/>
    <w:semiHidden/>
    <w:rPr>
      <w:rFonts w:ascii="Times New Roman" w:hAnsi="Times New Roman"/>
      <w:kern w:val="2"/>
      <w:sz w:val="21"/>
      <w:szCs w:val="24"/>
    </w:rPr>
  </w:style>
  <w:style w:type="character" w:customStyle="1" w:styleId="Char">
    <w:name w:val="批注主题 Char"/>
    <w:link w:val="a3"/>
    <w:uiPriority w:val="99"/>
    <w:semiHidden/>
    <w:rPr>
      <w:rFonts w:ascii="Times New Roman" w:hAnsi="Times New Roman"/>
      <w:b/>
      <w:bCs/>
      <w:kern w:val="2"/>
      <w:sz w:val="21"/>
      <w:szCs w:val="24"/>
    </w:rPr>
  </w:style>
  <w:style w:type="character" w:customStyle="1" w:styleId="UnresolvedMention">
    <w:name w:val="Unresolved Mention"/>
    <w:basedOn w:val="a0"/>
    <w:uiPriority w:val="99"/>
    <w:semiHidden/>
    <w:unhideWhenUsed/>
    <w:rsid w:val="001A6A50"/>
    <w:rPr>
      <w:color w:val="808080"/>
      <w:shd w:val="clear" w:color="auto" w:fill="E6E6E6"/>
    </w:rPr>
  </w:style>
  <w:style w:type="paragraph" w:styleId="af2">
    <w:name w:val="Revision"/>
    <w:hidden/>
    <w:uiPriority w:val="99"/>
    <w:semiHidden/>
    <w:rsid w:val="000238F1"/>
    <w:rPr>
      <w:rFonts w:ascii="Times New Roman" w:hAnsi="Times New Roman"/>
      <w:kern w:val="2"/>
      <w:sz w:val="21"/>
      <w:szCs w:val="24"/>
    </w:rPr>
  </w:style>
  <w:style w:type="paragraph" w:styleId="af3">
    <w:name w:val="footnote text"/>
    <w:basedOn w:val="a"/>
    <w:link w:val="Char6"/>
    <w:uiPriority w:val="99"/>
    <w:semiHidden/>
    <w:unhideWhenUsed/>
    <w:rsid w:val="000238F1"/>
    <w:pPr>
      <w:snapToGrid w:val="0"/>
      <w:jc w:val="left"/>
    </w:pPr>
    <w:rPr>
      <w:sz w:val="18"/>
      <w:szCs w:val="18"/>
    </w:rPr>
  </w:style>
  <w:style w:type="character" w:customStyle="1" w:styleId="Char6">
    <w:name w:val="脚注文本 Char"/>
    <w:basedOn w:val="a0"/>
    <w:link w:val="af3"/>
    <w:uiPriority w:val="99"/>
    <w:semiHidden/>
    <w:rsid w:val="000238F1"/>
    <w:rPr>
      <w:rFonts w:ascii="Times New Roman" w:hAnsi="Times New Roman"/>
      <w:kern w:val="2"/>
      <w:sz w:val="18"/>
      <w:szCs w:val="18"/>
    </w:rPr>
  </w:style>
  <w:style w:type="character" w:styleId="af4">
    <w:name w:val="footnote reference"/>
    <w:basedOn w:val="a0"/>
    <w:uiPriority w:val="99"/>
    <w:semiHidden/>
    <w:unhideWhenUsed/>
    <w:rsid w:val="000238F1"/>
    <w:rPr>
      <w:vertAlign w:val="superscript"/>
    </w:rPr>
  </w:style>
  <w:style w:type="paragraph" w:styleId="af5">
    <w:name w:val="Normal (Web)"/>
    <w:basedOn w:val="a"/>
    <w:uiPriority w:val="99"/>
    <w:unhideWhenUsed/>
    <w:rsid w:val="00F649AF"/>
    <w:pPr>
      <w:widowControl/>
      <w:spacing w:before="100" w:beforeAutospacing="1" w:after="100" w:afterAutospacing="1"/>
      <w:jc w:val="left"/>
    </w:pPr>
    <w:rPr>
      <w:rFonts w:ascii="宋体" w:hAnsi="宋体" w:cs="宋体"/>
      <w:kern w:val="0"/>
      <w:sz w:val="24"/>
    </w:rPr>
  </w:style>
  <w:style w:type="character" w:styleId="af6">
    <w:name w:val="Strong"/>
    <w:basedOn w:val="a0"/>
    <w:uiPriority w:val="22"/>
    <w:qFormat/>
    <w:rsid w:val="00F649A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51550">
      <w:bodyDiv w:val="1"/>
      <w:marLeft w:val="0"/>
      <w:marRight w:val="0"/>
      <w:marTop w:val="0"/>
      <w:marBottom w:val="0"/>
      <w:divBdr>
        <w:top w:val="none" w:sz="0" w:space="0" w:color="auto"/>
        <w:left w:val="none" w:sz="0" w:space="0" w:color="auto"/>
        <w:bottom w:val="none" w:sz="0" w:space="0" w:color="auto"/>
        <w:right w:val="none" w:sz="0" w:space="0" w:color="auto"/>
      </w:divBdr>
    </w:div>
    <w:div w:id="249777849">
      <w:bodyDiv w:val="1"/>
      <w:marLeft w:val="0"/>
      <w:marRight w:val="0"/>
      <w:marTop w:val="0"/>
      <w:marBottom w:val="0"/>
      <w:divBdr>
        <w:top w:val="none" w:sz="0" w:space="0" w:color="auto"/>
        <w:left w:val="none" w:sz="0" w:space="0" w:color="auto"/>
        <w:bottom w:val="none" w:sz="0" w:space="0" w:color="auto"/>
        <w:right w:val="none" w:sz="0" w:space="0" w:color="auto"/>
      </w:divBdr>
    </w:div>
    <w:div w:id="464280552">
      <w:bodyDiv w:val="1"/>
      <w:marLeft w:val="0"/>
      <w:marRight w:val="0"/>
      <w:marTop w:val="0"/>
      <w:marBottom w:val="0"/>
      <w:divBdr>
        <w:top w:val="none" w:sz="0" w:space="0" w:color="auto"/>
        <w:left w:val="none" w:sz="0" w:space="0" w:color="auto"/>
        <w:bottom w:val="none" w:sz="0" w:space="0" w:color="auto"/>
        <w:right w:val="none" w:sz="0" w:space="0" w:color="auto"/>
      </w:divBdr>
    </w:div>
    <w:div w:id="548499562">
      <w:bodyDiv w:val="1"/>
      <w:marLeft w:val="0"/>
      <w:marRight w:val="0"/>
      <w:marTop w:val="0"/>
      <w:marBottom w:val="0"/>
      <w:divBdr>
        <w:top w:val="none" w:sz="0" w:space="0" w:color="auto"/>
        <w:left w:val="none" w:sz="0" w:space="0" w:color="auto"/>
        <w:bottom w:val="none" w:sz="0" w:space="0" w:color="auto"/>
        <w:right w:val="none" w:sz="0" w:space="0" w:color="auto"/>
      </w:divBdr>
    </w:div>
    <w:div w:id="1042245133">
      <w:bodyDiv w:val="1"/>
      <w:marLeft w:val="0"/>
      <w:marRight w:val="0"/>
      <w:marTop w:val="0"/>
      <w:marBottom w:val="0"/>
      <w:divBdr>
        <w:top w:val="none" w:sz="0" w:space="0" w:color="auto"/>
        <w:left w:val="none" w:sz="0" w:space="0" w:color="auto"/>
        <w:bottom w:val="none" w:sz="0" w:space="0" w:color="auto"/>
        <w:right w:val="none" w:sz="0" w:space="0" w:color="auto"/>
      </w:divBdr>
    </w:div>
    <w:div w:id="1084062253">
      <w:bodyDiv w:val="1"/>
      <w:marLeft w:val="0"/>
      <w:marRight w:val="0"/>
      <w:marTop w:val="0"/>
      <w:marBottom w:val="0"/>
      <w:divBdr>
        <w:top w:val="none" w:sz="0" w:space="0" w:color="auto"/>
        <w:left w:val="none" w:sz="0" w:space="0" w:color="auto"/>
        <w:bottom w:val="none" w:sz="0" w:space="0" w:color="auto"/>
        <w:right w:val="none" w:sz="0" w:space="0" w:color="auto"/>
      </w:divBdr>
    </w:div>
    <w:div w:id="1446341140">
      <w:bodyDiv w:val="1"/>
      <w:marLeft w:val="0"/>
      <w:marRight w:val="0"/>
      <w:marTop w:val="0"/>
      <w:marBottom w:val="0"/>
      <w:divBdr>
        <w:top w:val="none" w:sz="0" w:space="0" w:color="auto"/>
        <w:left w:val="none" w:sz="0" w:space="0" w:color="auto"/>
        <w:bottom w:val="none" w:sz="0" w:space="0" w:color="auto"/>
        <w:right w:val="none" w:sz="0" w:space="0" w:color="auto"/>
      </w:divBdr>
    </w:div>
    <w:div w:id="1626348650">
      <w:bodyDiv w:val="1"/>
      <w:marLeft w:val="0"/>
      <w:marRight w:val="0"/>
      <w:marTop w:val="0"/>
      <w:marBottom w:val="0"/>
      <w:divBdr>
        <w:top w:val="none" w:sz="0" w:space="0" w:color="auto"/>
        <w:left w:val="none" w:sz="0" w:space="0" w:color="auto"/>
        <w:bottom w:val="none" w:sz="0" w:space="0" w:color="auto"/>
        <w:right w:val="none" w:sz="0" w:space="0" w:color="auto"/>
      </w:divBdr>
    </w:div>
    <w:div w:id="1665470055">
      <w:bodyDiv w:val="1"/>
      <w:marLeft w:val="0"/>
      <w:marRight w:val="0"/>
      <w:marTop w:val="0"/>
      <w:marBottom w:val="0"/>
      <w:divBdr>
        <w:top w:val="none" w:sz="0" w:space="0" w:color="auto"/>
        <w:left w:val="none" w:sz="0" w:space="0" w:color="auto"/>
        <w:bottom w:val="none" w:sz="0" w:space="0" w:color="auto"/>
        <w:right w:val="none" w:sz="0" w:space="0" w:color="auto"/>
      </w:divBdr>
    </w:div>
    <w:div w:id="1792283910">
      <w:bodyDiv w:val="1"/>
      <w:marLeft w:val="0"/>
      <w:marRight w:val="0"/>
      <w:marTop w:val="0"/>
      <w:marBottom w:val="0"/>
      <w:divBdr>
        <w:top w:val="none" w:sz="0" w:space="0" w:color="auto"/>
        <w:left w:val="none" w:sz="0" w:space="0" w:color="auto"/>
        <w:bottom w:val="none" w:sz="0" w:space="0" w:color="auto"/>
        <w:right w:val="none" w:sz="0" w:space="0" w:color="auto"/>
      </w:divBdr>
    </w:div>
    <w:div w:id="1815874276">
      <w:bodyDiv w:val="1"/>
      <w:marLeft w:val="0"/>
      <w:marRight w:val="0"/>
      <w:marTop w:val="0"/>
      <w:marBottom w:val="0"/>
      <w:divBdr>
        <w:top w:val="none" w:sz="0" w:space="0" w:color="auto"/>
        <w:left w:val="none" w:sz="0" w:space="0" w:color="auto"/>
        <w:bottom w:val="none" w:sz="0" w:space="0" w:color="auto"/>
        <w:right w:val="none" w:sz="0" w:space="0" w:color="auto"/>
      </w:divBdr>
    </w:div>
    <w:div w:id="1989241602">
      <w:bodyDiv w:val="1"/>
      <w:marLeft w:val="0"/>
      <w:marRight w:val="0"/>
      <w:marTop w:val="0"/>
      <w:marBottom w:val="0"/>
      <w:divBdr>
        <w:top w:val="none" w:sz="0" w:space="0" w:color="auto"/>
        <w:left w:val="none" w:sz="0" w:space="0" w:color="auto"/>
        <w:bottom w:val="none" w:sz="0" w:space="0" w:color="auto"/>
        <w:right w:val="none" w:sz="0" w:space="0" w:color="auto"/>
      </w:divBdr>
    </w:div>
    <w:div w:id="2134590134">
      <w:bodyDiv w:val="1"/>
      <w:marLeft w:val="0"/>
      <w:marRight w:val="0"/>
      <w:marTop w:val="0"/>
      <w:marBottom w:val="0"/>
      <w:divBdr>
        <w:top w:val="none" w:sz="0" w:space="0" w:color="auto"/>
        <w:left w:val="none" w:sz="0" w:space="0" w:color="auto"/>
        <w:bottom w:val="none" w:sz="0" w:space="0" w:color="auto"/>
        <w:right w:val="none" w:sz="0" w:space="0" w:color="auto"/>
      </w:divBdr>
    </w:div>
    <w:div w:id="21379423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ltesting.net/ceshi/ceshijishu/xncs/"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ltesting.net/ceshi/ruanjianceshikafajishu/" TargetMode="External"/><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9D0CD7E-2520-4F19-9880-7B70C64B3D12}">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9CAD47-F2CE-4905-8B5F-E5CB39734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3</TotalTime>
  <Pages>12</Pages>
  <Words>1106</Words>
  <Characters>6309</Characters>
  <Application>Microsoft Office Word</Application>
  <DocSecurity>0</DocSecurity>
  <Lines>52</Lines>
  <Paragraphs>14</Paragraphs>
  <ScaleCrop>false</ScaleCrop>
  <Company>maodongzhi</Company>
  <LinksUpToDate>false</LinksUpToDate>
  <CharactersWithSpaces>7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creator>Sailing</dc:creator>
  <cp:lastModifiedBy>范华</cp:lastModifiedBy>
  <cp:revision>1253</cp:revision>
  <dcterms:created xsi:type="dcterms:W3CDTF">2017-11-21T12:53:00Z</dcterms:created>
  <dcterms:modified xsi:type="dcterms:W3CDTF">2018-02-01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